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4A22" w:rsidRPr="00386B7C" w:rsidRDefault="002A4A22" w:rsidP="00105158">
      <w:pPr>
        <w:jc w:val="center"/>
        <w:rPr>
          <w:lang w:val="vi-VN"/>
        </w:rPr>
      </w:pPr>
      <w:bookmarkStart w:id="0" w:name="OLE_LINK3"/>
      <w:bookmarkStart w:id="1" w:name="OLE_LINK4"/>
      <w:r>
        <w:rPr>
          <w:noProof/>
        </w:rPr>
        <w:drawing>
          <wp:inline distT="0" distB="0" distL="0" distR="0">
            <wp:extent cx="962025" cy="810895"/>
            <wp:effectExtent l="0" t="0" r="952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</w:p>
    <w:p w:rsidR="002A4A22" w:rsidRPr="00386B7C" w:rsidRDefault="002A4A22" w:rsidP="00CE663F">
      <w:pPr>
        <w:pStyle w:val="NormalTB"/>
        <w:spacing w:before="120" w:line="360" w:lineRule="auto"/>
        <w:jc w:val="both"/>
        <w:rPr>
          <w:rFonts w:ascii="Tahoma" w:hAnsi="Tahoma" w:cs="Tahoma"/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8F44E7" w:rsidP="005B7391">
      <w:pPr>
        <w:pStyle w:val="HeadingBig"/>
        <w:spacing w:line="360" w:lineRule="auto"/>
        <w:rPr>
          <w:rFonts w:ascii="Tahoma" w:hAnsi="Tahoma" w:cs="Tahoma"/>
          <w:lang w:val="vi-VN"/>
        </w:rPr>
      </w:pPr>
      <w:r>
        <w:rPr>
          <w:rFonts w:ascii="Tahoma" w:hAnsi="Tahoma" w:cs="Tahoma"/>
        </w:rPr>
        <w:t xml:space="preserve">I-SHOPPING </w:t>
      </w:r>
      <w:r w:rsidR="002A4A22">
        <w:rPr>
          <w:rFonts w:ascii="Tahoma" w:hAnsi="Tahoma" w:cs="Tahoma"/>
        </w:rPr>
        <w:t>ONLINE SYSTEM</w:t>
      </w:r>
    </w:p>
    <w:p w:rsidR="002A4A22" w:rsidRPr="00386B7C" w:rsidRDefault="002A4A22" w:rsidP="005B7391">
      <w:pPr>
        <w:pStyle w:val="HeadingBig"/>
        <w:spacing w:line="360" w:lineRule="auto"/>
        <w:rPr>
          <w:rFonts w:ascii="Tahoma" w:hAnsi="Tahoma" w:cs="Tahoma"/>
          <w:lang w:val="vi-VN"/>
        </w:rPr>
      </w:pPr>
      <w:r w:rsidRPr="00386B7C">
        <w:rPr>
          <w:rFonts w:ascii="Tahoma" w:hAnsi="Tahoma" w:cs="Tahoma"/>
          <w:lang w:val="vi-VN"/>
        </w:rPr>
        <w:t>Database Design Document</w:t>
      </w:r>
    </w:p>
    <w:p w:rsidR="002A4A22" w:rsidRPr="00386B7C" w:rsidRDefault="002A4A22" w:rsidP="00CC6988">
      <w:pPr>
        <w:rPr>
          <w:lang w:val="vi-VN"/>
        </w:rPr>
      </w:pPr>
    </w:p>
    <w:p w:rsidR="002A4A22" w:rsidRPr="00A1469A" w:rsidRDefault="002A4A22" w:rsidP="00CC6988">
      <w:pPr>
        <w:pStyle w:val="NormalT"/>
      </w:pPr>
      <w:r w:rsidRPr="00386B7C">
        <w:rPr>
          <w:lang w:val="vi-VN"/>
        </w:rPr>
        <w:t xml:space="preserve">Project Code: </w:t>
      </w:r>
      <w:r w:rsidR="00EB612D">
        <w:t>IO</w:t>
      </w:r>
      <w:r>
        <w:t>S</w:t>
      </w:r>
    </w:p>
    <w:p w:rsidR="002A4A22" w:rsidRPr="00386B7C" w:rsidRDefault="002A4A22" w:rsidP="00CC6988">
      <w:pPr>
        <w:pStyle w:val="NormalT"/>
        <w:rPr>
          <w:lang w:val="vi-VN"/>
        </w:rPr>
      </w:pPr>
      <w:r w:rsidRPr="00386B7C">
        <w:rPr>
          <w:lang w:val="vi-VN"/>
        </w:rPr>
        <w:t xml:space="preserve">Document Code: </w:t>
      </w:r>
      <w:r w:rsidR="00EB612D">
        <w:t>IO</w:t>
      </w:r>
      <w:r>
        <w:t>S</w:t>
      </w:r>
      <w:r w:rsidRPr="00386B7C">
        <w:rPr>
          <w:lang w:val="vi-VN"/>
        </w:rPr>
        <w:t>– v1.0</w:t>
      </w:r>
    </w:p>
    <w:p w:rsidR="002A4A22" w:rsidRPr="00386B7C" w:rsidRDefault="002A4A22" w:rsidP="00CC6988">
      <w:pPr>
        <w:pStyle w:val="NormalT"/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5B7391">
      <w:pPr>
        <w:pStyle w:val="NormalTB"/>
        <w:widowControl w:val="0"/>
        <w:spacing w:before="120" w:line="360" w:lineRule="auto"/>
        <w:rPr>
          <w:rFonts w:ascii="Tahoma" w:hAnsi="Tahoma" w:cs="Tahoma"/>
          <w:b/>
          <w:snapToGrid w:val="0"/>
          <w:sz w:val="24"/>
          <w:szCs w:val="24"/>
          <w:lang w:val="vi-VN"/>
        </w:rPr>
      </w:pPr>
      <w:r w:rsidRPr="00386B7C">
        <w:rPr>
          <w:rFonts w:ascii="Tahoma" w:hAnsi="Tahoma" w:cs="Tahoma"/>
          <w:b/>
          <w:snapToGrid w:val="0"/>
          <w:sz w:val="24"/>
          <w:szCs w:val="24"/>
          <w:lang w:val="vi-VN"/>
        </w:rPr>
        <w:t>&lt;</w:t>
      </w:r>
      <w:r>
        <w:rPr>
          <w:rFonts w:ascii="Tahoma" w:hAnsi="Tahoma" w:cs="Tahoma"/>
          <w:b/>
          <w:snapToGrid w:val="0"/>
          <w:sz w:val="24"/>
          <w:szCs w:val="24"/>
          <w:lang w:val="vi-VN"/>
        </w:rPr>
        <w:t xml:space="preserve">HCM city, </w:t>
      </w:r>
      <w:r w:rsidR="006934DF">
        <w:rPr>
          <w:rFonts w:ascii="Tahoma" w:hAnsi="Tahoma" w:cs="Tahoma"/>
          <w:b/>
          <w:snapToGrid w:val="0"/>
          <w:sz w:val="24"/>
          <w:szCs w:val="24"/>
          <w:lang w:val="vi-VN"/>
        </w:rPr>
        <w:t>11-10</w:t>
      </w:r>
      <w:r w:rsidR="00367B2D">
        <w:rPr>
          <w:rFonts w:ascii="Tahoma" w:hAnsi="Tahoma" w:cs="Tahoma"/>
          <w:b/>
          <w:snapToGrid w:val="0"/>
          <w:sz w:val="24"/>
          <w:szCs w:val="24"/>
          <w:lang w:val="en-US"/>
        </w:rPr>
        <w:t>-2012</w:t>
      </w:r>
      <w:r w:rsidRPr="00386B7C">
        <w:rPr>
          <w:rFonts w:ascii="Tahoma" w:hAnsi="Tahoma" w:cs="Tahoma"/>
          <w:b/>
          <w:snapToGrid w:val="0"/>
          <w:sz w:val="24"/>
          <w:szCs w:val="24"/>
          <w:lang w:val="vi-VN"/>
        </w:rPr>
        <w:t>&gt;</w:t>
      </w: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</w:p>
    <w:p w:rsidR="007904A0" w:rsidRDefault="007904A0" w:rsidP="00CC6988"/>
    <w:p w:rsidR="002A4A22" w:rsidRPr="00386B7C" w:rsidRDefault="002A4A22" w:rsidP="00CC6988">
      <w:pPr>
        <w:pStyle w:val="NormalH"/>
      </w:pPr>
      <w:r w:rsidRPr="00386B7C">
        <w:lastRenderedPageBreak/>
        <w:t>Record of change</w:t>
      </w:r>
    </w:p>
    <w:p w:rsidR="002A4A22" w:rsidRPr="00386B7C" w:rsidRDefault="002A4A22" w:rsidP="00CC6988">
      <w:pPr>
        <w:rPr>
          <w:lang w:val="vi-VN"/>
        </w:rPr>
      </w:pPr>
    </w:p>
    <w:p w:rsidR="002A4A22" w:rsidRPr="00386B7C" w:rsidRDefault="002A4A22" w:rsidP="00CC6988">
      <w:pPr>
        <w:rPr>
          <w:lang w:val="vi-VN"/>
        </w:rPr>
      </w:pPr>
      <w:r w:rsidRPr="00386B7C">
        <w:rPr>
          <w:lang w:val="vi-VN"/>
        </w:rPr>
        <w:t>*A - Added M - Modified D - Deleted</w:t>
      </w:r>
    </w:p>
    <w:tbl>
      <w:tblPr>
        <w:tblW w:w="0" w:type="auto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546"/>
        <w:gridCol w:w="2070"/>
        <w:gridCol w:w="990"/>
        <w:gridCol w:w="3150"/>
        <w:gridCol w:w="1530"/>
      </w:tblGrid>
      <w:tr w:rsidR="002A4A22" w:rsidRPr="00386B7C" w:rsidTr="002D1A81">
        <w:trPr>
          <w:trHeight w:val="1187"/>
        </w:trPr>
        <w:tc>
          <w:tcPr>
            <w:tcW w:w="1546" w:type="dxa"/>
            <w:shd w:val="clear" w:color="auto" w:fill="FFE8E1"/>
          </w:tcPr>
          <w:p w:rsidR="002A4A22" w:rsidRPr="00386B7C" w:rsidRDefault="002A4A22" w:rsidP="00CC6988">
            <w:pPr>
              <w:pStyle w:val="HeadingLv1"/>
              <w:rPr>
                <w:lang w:val="vi-VN"/>
              </w:rPr>
            </w:pPr>
            <w:r w:rsidRPr="00386B7C">
              <w:rPr>
                <w:lang w:val="vi-VN"/>
              </w:rPr>
              <w:t>Effective Date</w:t>
            </w:r>
          </w:p>
        </w:tc>
        <w:tc>
          <w:tcPr>
            <w:tcW w:w="2070" w:type="dxa"/>
            <w:shd w:val="clear" w:color="auto" w:fill="FFE8E1"/>
          </w:tcPr>
          <w:p w:rsidR="002A4A22" w:rsidRPr="00386B7C" w:rsidRDefault="002A4A22" w:rsidP="00CC6988">
            <w:pPr>
              <w:pStyle w:val="HeadingLv1"/>
              <w:rPr>
                <w:lang w:val="vi-VN"/>
              </w:rPr>
            </w:pPr>
            <w:r w:rsidRPr="00386B7C">
              <w:rPr>
                <w:lang w:val="vi-VN"/>
              </w:rPr>
              <w:t>Changed Items</w:t>
            </w:r>
          </w:p>
        </w:tc>
        <w:tc>
          <w:tcPr>
            <w:tcW w:w="990" w:type="dxa"/>
            <w:shd w:val="clear" w:color="auto" w:fill="FFE8E1"/>
          </w:tcPr>
          <w:p w:rsidR="002A4A22" w:rsidRPr="00386B7C" w:rsidRDefault="002A4A22" w:rsidP="00CC6988">
            <w:pPr>
              <w:pStyle w:val="HeadingLv1"/>
              <w:rPr>
                <w:lang w:val="vi-VN"/>
              </w:rPr>
            </w:pPr>
            <w:r w:rsidRPr="00386B7C">
              <w:rPr>
                <w:lang w:val="vi-VN"/>
              </w:rPr>
              <w:t>A*M, D</w:t>
            </w:r>
          </w:p>
        </w:tc>
        <w:tc>
          <w:tcPr>
            <w:tcW w:w="3150" w:type="dxa"/>
            <w:shd w:val="clear" w:color="auto" w:fill="FFE8E1"/>
          </w:tcPr>
          <w:p w:rsidR="002A4A22" w:rsidRPr="00386B7C" w:rsidRDefault="002A4A22" w:rsidP="00CC6988">
            <w:pPr>
              <w:pStyle w:val="HeadingLv1"/>
              <w:rPr>
                <w:lang w:val="vi-VN"/>
              </w:rPr>
            </w:pPr>
            <w:r w:rsidRPr="00386B7C">
              <w:rPr>
                <w:lang w:val="vi-VN"/>
              </w:rPr>
              <w:t>Change Description</w:t>
            </w:r>
          </w:p>
        </w:tc>
        <w:tc>
          <w:tcPr>
            <w:tcW w:w="1530" w:type="dxa"/>
            <w:shd w:val="clear" w:color="auto" w:fill="FFE8E1"/>
          </w:tcPr>
          <w:p w:rsidR="002A4A22" w:rsidRPr="00386B7C" w:rsidRDefault="002A4A22" w:rsidP="00CC6988">
            <w:pPr>
              <w:pStyle w:val="HeadingLv1"/>
              <w:rPr>
                <w:lang w:val="vi-VN"/>
              </w:rPr>
            </w:pPr>
            <w:r w:rsidRPr="00386B7C">
              <w:rPr>
                <w:lang w:val="vi-VN"/>
              </w:rPr>
              <w:t>New Version</w:t>
            </w:r>
          </w:p>
        </w:tc>
      </w:tr>
      <w:tr w:rsidR="002A4A22" w:rsidRPr="00386B7C" w:rsidTr="002D1A81">
        <w:tc>
          <w:tcPr>
            <w:tcW w:w="1546" w:type="dxa"/>
          </w:tcPr>
          <w:p w:rsidR="002A4A22" w:rsidRPr="00440603" w:rsidRDefault="00440603" w:rsidP="00CC6988">
            <w:pPr>
              <w:pStyle w:val="Bang"/>
              <w:rPr>
                <w:lang w:val="vi-VN"/>
              </w:rPr>
            </w:pPr>
            <w:r>
              <w:rPr>
                <w:lang w:val="vi-VN"/>
              </w:rPr>
              <w:t>11/10/2012</w:t>
            </w:r>
          </w:p>
        </w:tc>
        <w:tc>
          <w:tcPr>
            <w:tcW w:w="2070" w:type="dxa"/>
          </w:tcPr>
          <w:p w:rsidR="002D1A81" w:rsidRDefault="000661BF" w:rsidP="00CC6988">
            <w:pPr>
              <w:pStyle w:val="Bang"/>
            </w:pPr>
            <w:r w:rsidRPr="004B1E01">
              <w:t xml:space="preserve">Add Document </w:t>
            </w:r>
          </w:p>
          <w:p w:rsidR="002A4A22" w:rsidRPr="00386B7C" w:rsidRDefault="000661BF" w:rsidP="00CC6988">
            <w:pPr>
              <w:pStyle w:val="Bang"/>
              <w:rPr>
                <w:lang w:val="vi-VN"/>
              </w:rPr>
            </w:pPr>
            <w:r w:rsidRPr="004B1E01">
              <w:t>Information</w:t>
            </w: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  <w:r w:rsidRPr="00386B7C">
              <w:rPr>
                <w:lang w:val="vi-VN"/>
              </w:rPr>
              <w:t>A</w:t>
            </w:r>
          </w:p>
        </w:tc>
        <w:tc>
          <w:tcPr>
            <w:tcW w:w="3150" w:type="dxa"/>
          </w:tcPr>
          <w:p w:rsidR="002A4A22" w:rsidRPr="00386B7C" w:rsidRDefault="000661BF" w:rsidP="00CC6988">
            <w:pPr>
              <w:pStyle w:val="Bang"/>
              <w:rPr>
                <w:lang w:val="vi-VN"/>
              </w:rPr>
            </w:pPr>
            <w:r w:rsidRPr="004B1E01">
              <w:t>Add Document Information</w:t>
            </w: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  <w:bookmarkStart w:id="2" w:name="OLE_LINK97"/>
            <w:bookmarkStart w:id="3" w:name="OLE_LINK98"/>
            <w:r w:rsidRPr="00386B7C">
              <w:rPr>
                <w:lang w:val="vi-VN"/>
              </w:rPr>
              <w:t>V1.</w:t>
            </w:r>
            <w:bookmarkEnd w:id="2"/>
            <w:bookmarkEnd w:id="3"/>
            <w:r w:rsidRPr="00386B7C">
              <w:rPr>
                <w:lang w:val="vi-VN"/>
              </w:rPr>
              <w:t>0</w:t>
            </w: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  <w:tr w:rsidR="002A4A22" w:rsidRPr="00386B7C" w:rsidTr="002D1A81">
        <w:tc>
          <w:tcPr>
            <w:tcW w:w="1546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207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99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315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  <w:tc>
          <w:tcPr>
            <w:tcW w:w="1530" w:type="dxa"/>
          </w:tcPr>
          <w:p w:rsidR="002A4A22" w:rsidRPr="00386B7C" w:rsidRDefault="002A4A22" w:rsidP="00CC6988">
            <w:pPr>
              <w:pStyle w:val="Bang"/>
              <w:rPr>
                <w:lang w:val="vi-VN"/>
              </w:rPr>
            </w:pPr>
          </w:p>
        </w:tc>
      </w:tr>
    </w:tbl>
    <w:p w:rsidR="002A4A22" w:rsidRPr="00386B7C" w:rsidRDefault="002A4A22" w:rsidP="00CC6988">
      <w:pPr>
        <w:rPr>
          <w:lang w:val="vi-VN"/>
        </w:rPr>
      </w:pPr>
    </w:p>
    <w:p w:rsidR="002A4A22" w:rsidRDefault="002A4A22" w:rsidP="00CC6988"/>
    <w:p w:rsidR="00AB51EA" w:rsidRDefault="00AB51EA" w:rsidP="00CC6988"/>
    <w:p w:rsidR="00AB51EA" w:rsidRDefault="00AB51EA" w:rsidP="00CC6988"/>
    <w:p w:rsidR="00AB51EA" w:rsidRDefault="00AB51EA" w:rsidP="00CC6988"/>
    <w:p w:rsidR="00AB51EA" w:rsidRDefault="00AB51EA" w:rsidP="00CC6988"/>
    <w:p w:rsidR="00AB51EA" w:rsidRDefault="00AB51EA" w:rsidP="00CC6988"/>
    <w:p w:rsidR="00AB51EA" w:rsidRDefault="00AB51EA" w:rsidP="00CC6988"/>
    <w:p w:rsidR="00AB51EA" w:rsidRPr="00386B7C" w:rsidRDefault="00AB51EA" w:rsidP="00CC6988">
      <w:pPr>
        <w:pStyle w:val="NormalH"/>
      </w:pPr>
      <w:r w:rsidRPr="00386B7C">
        <w:lastRenderedPageBreak/>
        <w:t xml:space="preserve">SIGNATURE </w:t>
      </w:r>
      <w:smartTag w:uri="urn:schemas-microsoft-com:office:smarttags" w:element="stockticker">
        <w:r w:rsidRPr="00386B7C">
          <w:t>PAGE</w:t>
        </w:r>
      </w:smartTag>
    </w:p>
    <w:p w:rsidR="00AB51EA" w:rsidRPr="00386B7C" w:rsidRDefault="00AB51EA" w:rsidP="00CC6988">
      <w:pPr>
        <w:rPr>
          <w:lang w:val="vi-VN"/>
        </w:rPr>
      </w:pPr>
    </w:p>
    <w:p w:rsidR="00FC3662" w:rsidRPr="001B238D" w:rsidRDefault="00AB51EA" w:rsidP="00CC6988">
      <w:pPr>
        <w:rPr>
          <w:lang w:val="vi-VN"/>
        </w:rPr>
      </w:pPr>
      <w:r w:rsidRPr="00692E8D">
        <w:rPr>
          <w:lang w:val="vi-VN"/>
        </w:rPr>
        <w:t>ORIGINATOR:</w:t>
      </w:r>
      <w:r w:rsidRPr="00386B7C">
        <w:rPr>
          <w:lang w:val="vi-VN"/>
        </w:rPr>
        <w:tab/>
      </w:r>
      <w:r w:rsidR="00C92108">
        <w:rPr>
          <w:lang w:val="vi-VN"/>
        </w:rPr>
        <w:t>Nguyễn Đỗ Vượng</w:t>
      </w:r>
      <w:r w:rsidR="00692E8D">
        <w:tab/>
      </w:r>
      <w:r w:rsidR="00692E8D">
        <w:tab/>
      </w:r>
      <w:r w:rsidR="00692E8D">
        <w:tab/>
      </w:r>
      <w:r w:rsidR="001B238D">
        <w:rPr>
          <w:lang w:val="vi-VN"/>
        </w:rPr>
        <w:t>11/10/2012</w:t>
      </w:r>
    </w:p>
    <w:p w:rsidR="00692E8D" w:rsidRPr="00496D6E" w:rsidRDefault="00692E8D" w:rsidP="00CC6988">
      <w:r w:rsidRPr="004B1E01">
        <w:t>Project Leader</w:t>
      </w:r>
    </w:p>
    <w:p w:rsidR="00AB51EA" w:rsidRPr="007D4B03" w:rsidRDefault="00AB51EA" w:rsidP="00CC6988">
      <w:pPr>
        <w:rPr>
          <w:lang w:val="vi-VN"/>
        </w:rPr>
      </w:pPr>
      <w:r w:rsidRPr="00692E8D">
        <w:rPr>
          <w:lang w:val="vi-VN"/>
        </w:rPr>
        <w:t>REVIEWERS:</w:t>
      </w:r>
      <w:r w:rsidRPr="00692E8D">
        <w:rPr>
          <w:lang w:val="vi-VN"/>
        </w:rPr>
        <w:tab/>
      </w:r>
      <w:r w:rsidR="002F4F54">
        <w:tab/>
      </w:r>
      <w:r w:rsidR="007D4B03">
        <w:rPr>
          <w:lang w:val="vi-VN"/>
        </w:rPr>
        <w:t>Nguyễn Xuân Luận</w:t>
      </w:r>
    </w:p>
    <w:p w:rsidR="00692E8D" w:rsidRPr="007D4B03" w:rsidRDefault="00692E8D" w:rsidP="00CC6988">
      <w:pPr>
        <w:rPr>
          <w:lang w:val="vi-VN"/>
        </w:rPr>
      </w:pPr>
      <w:r>
        <w:tab/>
      </w:r>
      <w:r>
        <w:tab/>
      </w:r>
      <w:r>
        <w:tab/>
      </w:r>
      <w:r w:rsidR="007D4B03">
        <w:rPr>
          <w:lang w:val="vi-VN"/>
        </w:rPr>
        <w:t>Phạm Lê Tấn Đạt</w:t>
      </w:r>
    </w:p>
    <w:p w:rsidR="00692E8D" w:rsidRDefault="00692E8D" w:rsidP="00CC6988">
      <w:pPr>
        <w:rPr>
          <w:lang w:val="vi-VN"/>
        </w:rPr>
      </w:pPr>
      <w:r>
        <w:tab/>
      </w:r>
      <w:r>
        <w:tab/>
      </w:r>
      <w:r>
        <w:tab/>
      </w:r>
      <w:r w:rsidR="004C5750">
        <w:rPr>
          <w:lang w:val="vi-VN"/>
        </w:rPr>
        <w:t>Đặng Hoàng Vũ</w:t>
      </w:r>
    </w:p>
    <w:p w:rsidR="004C5750" w:rsidRPr="004C5750" w:rsidRDefault="004C5750" w:rsidP="00CC6988">
      <w:pPr>
        <w:rPr>
          <w:lang w:val="vi-VN"/>
        </w:rPr>
      </w:pPr>
      <w:r>
        <w:rPr>
          <w:lang w:val="vi-VN"/>
        </w:rPr>
        <w:tab/>
      </w:r>
      <w:r>
        <w:rPr>
          <w:lang w:val="vi-VN"/>
        </w:rPr>
        <w:tab/>
      </w:r>
      <w:r>
        <w:rPr>
          <w:lang w:val="vi-VN"/>
        </w:rPr>
        <w:tab/>
        <w:t>An Ngọc Anh</w:t>
      </w:r>
    </w:p>
    <w:p w:rsidR="00AB51EA" w:rsidRPr="008056AD" w:rsidRDefault="00AB51EA" w:rsidP="00CC6988">
      <w:pPr>
        <w:rPr>
          <w:lang w:val="vi-VN"/>
        </w:rPr>
      </w:pPr>
      <w:r w:rsidRPr="00692E8D">
        <w:rPr>
          <w:lang w:val="vi-VN"/>
        </w:rPr>
        <w:t>APPROVAL:</w:t>
      </w:r>
      <w:r w:rsidRPr="00692E8D">
        <w:rPr>
          <w:lang w:val="vi-VN"/>
        </w:rPr>
        <w:tab/>
      </w:r>
      <w:r w:rsidR="00692E8D">
        <w:tab/>
      </w:r>
      <w:r w:rsidR="008056AD">
        <w:rPr>
          <w:lang w:val="vi-VN"/>
        </w:rPr>
        <w:t>Nguyễn Trọng Tài</w:t>
      </w:r>
      <w:bookmarkStart w:id="4" w:name="_GoBack"/>
      <w:bookmarkEnd w:id="4"/>
    </w:p>
    <w:p w:rsidR="00AB51EA" w:rsidRPr="00386B7C" w:rsidRDefault="00AB51EA" w:rsidP="00CC6988">
      <w:pPr>
        <w:pStyle w:val="NormalH"/>
      </w:pPr>
      <w:r w:rsidRPr="00386B7C">
        <w:lastRenderedPageBreak/>
        <w:t>TABLE OF CONTENTS</w:t>
      </w:r>
    </w:p>
    <w:p w:rsidR="00263D52" w:rsidRDefault="006979BA">
      <w:pPr>
        <w:pStyle w:val="TOC1"/>
        <w:rPr>
          <w:rFonts w:asciiTheme="minorHAnsi" w:eastAsiaTheme="minorEastAsia" w:hAnsiTheme="minorHAnsi" w:cstheme="minorBidi"/>
          <w:b w:val="0"/>
          <w:caps w:val="0"/>
        </w:rPr>
      </w:pPr>
      <w:r w:rsidRPr="00386B7C">
        <w:rPr>
          <w:rFonts w:ascii="Tahoma" w:hAnsi="Tahoma"/>
          <w:lang w:val="vi-VN"/>
        </w:rPr>
        <w:fldChar w:fldCharType="begin"/>
      </w:r>
      <w:r w:rsidR="00AB51EA" w:rsidRPr="00386B7C">
        <w:rPr>
          <w:rFonts w:ascii="Tahoma" w:hAnsi="Tahoma"/>
          <w:lang w:val="vi-VN"/>
        </w:rPr>
        <w:instrText xml:space="preserve"> TOC \o "1-2" \h \z </w:instrText>
      </w:r>
      <w:r w:rsidRPr="00386B7C">
        <w:rPr>
          <w:rFonts w:ascii="Tahoma" w:hAnsi="Tahoma"/>
          <w:lang w:val="vi-VN"/>
        </w:rPr>
        <w:fldChar w:fldCharType="separate"/>
      </w:r>
      <w:hyperlink w:anchor="_Toc331480068" w:history="1">
        <w:r w:rsidR="00263D52" w:rsidRPr="00CF1025">
          <w:rPr>
            <w:rStyle w:val="Hyperlink"/>
            <w:lang w:val="vi-VN"/>
          </w:rPr>
          <w:t>1</w:t>
        </w:r>
        <w:r w:rsidR="00263D52">
          <w:rPr>
            <w:rFonts w:asciiTheme="minorHAnsi" w:eastAsiaTheme="minorEastAsia" w:hAnsiTheme="minorHAnsi" w:cstheme="minorBidi"/>
            <w:b w:val="0"/>
            <w:caps w:val="0"/>
          </w:rPr>
          <w:tab/>
        </w:r>
        <w:r w:rsidR="00263D52" w:rsidRPr="00CF1025">
          <w:rPr>
            <w:rStyle w:val="Hyperlink"/>
            <w:lang w:val="vi-VN"/>
          </w:rPr>
          <w:t>Introduction</w:t>
        </w:r>
        <w:r w:rsidR="00263D52">
          <w:rPr>
            <w:webHidden/>
          </w:rPr>
          <w:tab/>
        </w:r>
        <w:r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63D52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69" w:history="1">
        <w:r w:rsidR="00263D52" w:rsidRPr="00CF1025">
          <w:rPr>
            <w:rStyle w:val="Hyperlink"/>
          </w:rPr>
          <w:t>1.1 Purpose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69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0" w:history="1">
        <w:r w:rsidR="00263D52" w:rsidRPr="00CF1025">
          <w:rPr>
            <w:rStyle w:val="Hyperlink"/>
          </w:rPr>
          <w:t>1.2 Scope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0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1" w:history="1">
        <w:r w:rsidR="00263D52" w:rsidRPr="00CF1025">
          <w:rPr>
            <w:rStyle w:val="Hyperlink"/>
          </w:rPr>
          <w:t>1.3 Definitions, Acronyms, and Abbreviation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1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2" w:history="1">
        <w:r w:rsidR="00263D52" w:rsidRPr="00CF1025">
          <w:rPr>
            <w:rStyle w:val="Hyperlink"/>
          </w:rPr>
          <w:t>1.4 Reference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2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3" w:history="1">
        <w:r w:rsidR="00263D52" w:rsidRPr="00CF1025">
          <w:rPr>
            <w:rStyle w:val="Hyperlink"/>
          </w:rPr>
          <w:t>1.5 Overview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3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4" w:history="1">
        <w:r w:rsidR="00263D52" w:rsidRPr="00CF1025">
          <w:rPr>
            <w:rStyle w:val="Hyperlink"/>
          </w:rPr>
          <w:t>1.6 System overview: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4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5" w:history="1">
        <w:r w:rsidR="00263D52" w:rsidRPr="00CF1025">
          <w:rPr>
            <w:rStyle w:val="Hyperlink"/>
          </w:rPr>
          <w:t>1.7 Product prescription: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5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6" w:history="1">
        <w:r w:rsidR="00263D52" w:rsidRPr="00CF1025">
          <w:rPr>
            <w:rStyle w:val="Hyperlink"/>
          </w:rPr>
          <w:t>1.8 Product functions: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6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8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7" w:history="1">
        <w:r w:rsidR="00263D52" w:rsidRPr="00CF1025">
          <w:rPr>
            <w:rStyle w:val="Hyperlink"/>
          </w:rPr>
          <w:t>1.9 User characteristics: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7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8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78" w:history="1">
        <w:r w:rsidR="00263D52" w:rsidRPr="00CF1025">
          <w:rPr>
            <w:rStyle w:val="Hyperlink"/>
          </w:rPr>
          <w:t>1.10 Assumptions and dependencies: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8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8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1"/>
        <w:rPr>
          <w:rFonts w:asciiTheme="minorHAnsi" w:eastAsiaTheme="minorEastAsia" w:hAnsiTheme="minorHAnsi" w:cstheme="minorBidi"/>
          <w:b w:val="0"/>
          <w:caps w:val="0"/>
        </w:rPr>
      </w:pPr>
      <w:hyperlink w:anchor="_Toc331480079" w:history="1">
        <w:r w:rsidR="00263D52" w:rsidRPr="00CF1025">
          <w:rPr>
            <w:rStyle w:val="Hyperlink"/>
          </w:rPr>
          <w:t>2</w:t>
        </w:r>
        <w:r w:rsidR="00263D52">
          <w:rPr>
            <w:rFonts w:asciiTheme="minorHAnsi" w:eastAsiaTheme="minorEastAsia" w:hAnsiTheme="minorHAnsi" w:cstheme="minorBidi"/>
            <w:b w:val="0"/>
            <w:caps w:val="0"/>
          </w:rPr>
          <w:tab/>
        </w:r>
        <w:r w:rsidR="00263D52" w:rsidRPr="00CF1025">
          <w:rPr>
            <w:rStyle w:val="Hyperlink"/>
            <w:lang w:val="vi-VN"/>
          </w:rPr>
          <w:t>Database Design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79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9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0" w:history="1">
        <w:r w:rsidR="00263D52" w:rsidRPr="00CF1025">
          <w:rPr>
            <w:rStyle w:val="Hyperlink"/>
          </w:rPr>
          <w:t>2.1 Use Case Diagram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0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9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1" w:history="1">
        <w:r w:rsidR="00263D52" w:rsidRPr="00CF1025">
          <w:rPr>
            <w:rStyle w:val="Hyperlink"/>
          </w:rPr>
          <w:t>2.1.1 The Actor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1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9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2" w:history="1">
        <w:r w:rsidR="00263D52" w:rsidRPr="00CF1025">
          <w:rPr>
            <w:rStyle w:val="Hyperlink"/>
          </w:rPr>
          <w:t>2.1.2 List Use Case Mode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2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10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3" w:history="1">
        <w:r w:rsidR="00263D52" w:rsidRPr="00CF1025">
          <w:rPr>
            <w:rStyle w:val="Hyperlink"/>
          </w:rPr>
          <w:t>2.1.3 User case overview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3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12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4" w:history="1">
        <w:r w:rsidR="00263D52" w:rsidRPr="00CF1025">
          <w:rPr>
            <w:rStyle w:val="Hyperlink"/>
          </w:rPr>
          <w:t>2.1.4 System Use Case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4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12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5" w:history="1">
        <w:r w:rsidR="00263D52" w:rsidRPr="00CF1025">
          <w:rPr>
            <w:rStyle w:val="Hyperlink"/>
          </w:rPr>
          <w:t>2.2 Conceptual Mode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5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3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6" w:history="1">
        <w:r w:rsidR="00263D52" w:rsidRPr="00CF1025">
          <w:rPr>
            <w:rStyle w:val="Hyperlink"/>
          </w:rPr>
          <w:t>2.2.1 Identify entity type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6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3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7" w:history="1">
        <w:r w:rsidR="00263D52" w:rsidRPr="00CF1025">
          <w:rPr>
            <w:rStyle w:val="Hyperlink"/>
            <w:lang w:eastAsia="ja-JP"/>
          </w:rPr>
          <w:t xml:space="preserve">2.2.2 </w:t>
        </w:r>
        <w:r w:rsidR="00263D52" w:rsidRPr="00CF1025">
          <w:rPr>
            <w:rStyle w:val="Hyperlink"/>
          </w:rPr>
          <w:t>Identify attributes with entity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7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38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8" w:history="1">
        <w:r w:rsidR="00263D52" w:rsidRPr="00CF1025">
          <w:rPr>
            <w:rStyle w:val="Hyperlink"/>
            <w:lang w:eastAsia="ja-JP"/>
          </w:rPr>
          <w:t>2.2.3 Entity</w:t>
        </w:r>
        <w:r w:rsidR="00263D52" w:rsidRPr="00CF1025">
          <w:rPr>
            <w:rStyle w:val="Hyperlink"/>
          </w:rPr>
          <w:t xml:space="preserve"> Relationship Mode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8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42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89" w:history="1">
        <w:r w:rsidR="00263D52" w:rsidRPr="00CF1025">
          <w:rPr>
            <w:rStyle w:val="Hyperlink"/>
          </w:rPr>
          <w:t>2.3 Sequence Diagram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89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43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0" w:history="1">
        <w:r w:rsidR="00263D52" w:rsidRPr="00CF1025">
          <w:rPr>
            <w:rStyle w:val="Hyperlink"/>
          </w:rPr>
          <w:t>2.3.1 Login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0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43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1" w:history="1">
        <w:r w:rsidR="00263D52" w:rsidRPr="00CF1025">
          <w:rPr>
            <w:rStyle w:val="Hyperlink"/>
            <w:lang w:eastAsia="ja-JP"/>
          </w:rPr>
          <w:t>2.3.2 Manage User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1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44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2" w:history="1">
        <w:r w:rsidR="00263D52" w:rsidRPr="00CF1025">
          <w:rPr>
            <w:rStyle w:val="Hyperlink"/>
          </w:rPr>
          <w:t>2.3.3 Manage Product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2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50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3" w:history="1">
        <w:r w:rsidR="00263D52" w:rsidRPr="00CF1025">
          <w:rPr>
            <w:rStyle w:val="Hyperlink"/>
          </w:rPr>
          <w:t>2.3.4 Manage Inventory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3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5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4" w:history="1">
        <w:r w:rsidR="00263D52" w:rsidRPr="00CF1025">
          <w:rPr>
            <w:rStyle w:val="Hyperlink"/>
          </w:rPr>
          <w:t>2.3.5 Manage Order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4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58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5" w:history="1">
        <w:r w:rsidR="00263D52" w:rsidRPr="00CF1025">
          <w:rPr>
            <w:rStyle w:val="Hyperlink"/>
          </w:rPr>
          <w:t>2.3.6 Manage New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5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59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6" w:history="1">
        <w:r w:rsidR="00263D52" w:rsidRPr="00CF1025">
          <w:rPr>
            <w:rStyle w:val="Hyperlink"/>
          </w:rPr>
          <w:t>2.3.7 View Product Detai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6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2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7" w:history="1">
        <w:r w:rsidR="00263D52" w:rsidRPr="00CF1025">
          <w:rPr>
            <w:rStyle w:val="Hyperlink"/>
          </w:rPr>
          <w:t>2.3.8 Comment Product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7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3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8" w:history="1">
        <w:r w:rsidR="00263D52" w:rsidRPr="00CF1025">
          <w:rPr>
            <w:rStyle w:val="Hyperlink"/>
          </w:rPr>
          <w:t>2.3.9 View News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8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6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099" w:history="1">
        <w:r w:rsidR="00263D52" w:rsidRPr="00CF1025">
          <w:rPr>
            <w:rStyle w:val="Hyperlink"/>
          </w:rPr>
          <w:t>2.3.10 Order Product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099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67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100" w:history="1">
        <w:r w:rsidR="00263D52" w:rsidRPr="00CF1025">
          <w:rPr>
            <w:rStyle w:val="Hyperlink"/>
          </w:rPr>
          <w:t>2.4 Logical Data Mode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100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0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101" w:history="1">
        <w:r w:rsidR="00263D52" w:rsidRPr="00CF1025">
          <w:rPr>
            <w:rStyle w:val="Hyperlink"/>
          </w:rPr>
          <w:t>2.5 Physical Data Model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101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2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102" w:history="1">
        <w:r w:rsidR="00263D52" w:rsidRPr="00CF1025">
          <w:rPr>
            <w:rStyle w:val="Hyperlink"/>
          </w:rPr>
          <w:t>2.6 Class Diagram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102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3</w:t>
        </w:r>
        <w:r w:rsidR="006979BA">
          <w:rPr>
            <w:webHidden/>
          </w:rPr>
          <w:fldChar w:fldCharType="end"/>
        </w:r>
      </w:hyperlink>
    </w:p>
    <w:p w:rsidR="00263D52" w:rsidRDefault="007E1C22">
      <w:pPr>
        <w:pStyle w:val="TOC2"/>
        <w:rPr>
          <w:rFonts w:asciiTheme="minorHAnsi" w:eastAsiaTheme="minorEastAsia" w:hAnsiTheme="minorHAnsi" w:cstheme="minorBidi"/>
          <w:b w:val="0"/>
          <w:bCs w:val="0"/>
        </w:rPr>
      </w:pPr>
      <w:hyperlink w:anchor="_Toc331480103" w:history="1">
        <w:r w:rsidR="00263D52" w:rsidRPr="00CF1025">
          <w:rPr>
            <w:rStyle w:val="Hyperlink"/>
          </w:rPr>
          <w:t>2.7 Activity diagram</w:t>
        </w:r>
        <w:r w:rsidR="00263D52">
          <w:rPr>
            <w:webHidden/>
          </w:rPr>
          <w:tab/>
        </w:r>
        <w:r w:rsidR="006979BA">
          <w:rPr>
            <w:webHidden/>
          </w:rPr>
          <w:fldChar w:fldCharType="begin"/>
        </w:r>
        <w:r w:rsidR="00263D52">
          <w:rPr>
            <w:webHidden/>
          </w:rPr>
          <w:instrText xml:space="preserve"> PAGEREF _Toc331480103 \h </w:instrText>
        </w:r>
        <w:r w:rsidR="006979BA">
          <w:rPr>
            <w:webHidden/>
          </w:rPr>
        </w:r>
        <w:r w:rsidR="006979BA">
          <w:rPr>
            <w:webHidden/>
          </w:rPr>
          <w:fldChar w:fldCharType="separate"/>
        </w:r>
        <w:r w:rsidR="00263D52">
          <w:rPr>
            <w:webHidden/>
          </w:rPr>
          <w:t>74</w:t>
        </w:r>
        <w:r w:rsidR="006979BA">
          <w:rPr>
            <w:webHidden/>
          </w:rPr>
          <w:fldChar w:fldCharType="end"/>
        </w:r>
      </w:hyperlink>
    </w:p>
    <w:p w:rsidR="00AB51EA" w:rsidRDefault="006979BA" w:rsidP="00CC6988">
      <w:r w:rsidRPr="00386B7C">
        <w:rPr>
          <w:lang w:val="vi-VN"/>
        </w:rPr>
        <w:fldChar w:fldCharType="end"/>
      </w:r>
    </w:p>
    <w:p w:rsidR="00AB51EA" w:rsidRDefault="00AB51EA" w:rsidP="00CC6988"/>
    <w:p w:rsidR="00AB51EA" w:rsidRDefault="00AB51EA" w:rsidP="00CC6988"/>
    <w:p w:rsidR="00AB51EA" w:rsidRPr="00386B7C" w:rsidRDefault="00AB51EA" w:rsidP="00CC6988">
      <w:pPr>
        <w:pStyle w:val="Heading1"/>
        <w:rPr>
          <w:lang w:val="vi-VN"/>
        </w:rPr>
      </w:pPr>
      <w:bookmarkStart w:id="5" w:name="_Toc521150196"/>
      <w:bookmarkStart w:id="6" w:name="_Toc331480068"/>
      <w:r w:rsidRPr="00386B7C">
        <w:rPr>
          <w:lang w:val="vi-VN"/>
        </w:rPr>
        <w:lastRenderedPageBreak/>
        <w:t>Introduction</w:t>
      </w:r>
      <w:bookmarkEnd w:id="5"/>
      <w:bookmarkEnd w:id="6"/>
    </w:p>
    <w:p w:rsidR="00AB51EA" w:rsidRPr="00386B7C" w:rsidRDefault="00AB51EA" w:rsidP="00CC6988">
      <w:pPr>
        <w:pStyle w:val="InfoBlue"/>
        <w:rPr>
          <w:lang w:val="vi-VN"/>
        </w:rPr>
      </w:pPr>
      <w:r w:rsidRPr="00386B7C">
        <w:rPr>
          <w:lang w:val="vi-VN"/>
        </w:rPr>
        <w:t>The first section of this document provides an introduction, general overview of “</w:t>
      </w:r>
      <w:r w:rsidR="00094B85">
        <w:t>I-</w:t>
      </w:r>
      <w:r>
        <w:t>Online system</w:t>
      </w:r>
      <w:r w:rsidRPr="00386B7C">
        <w:rPr>
          <w:lang w:val="vi-VN"/>
        </w:rPr>
        <w:t>”</w:t>
      </w:r>
      <w:r w:rsidRPr="00883409">
        <w:rPr>
          <w:lang w:val="vi-VN"/>
        </w:rPr>
        <w:t>.</w:t>
      </w:r>
    </w:p>
    <w:p w:rsidR="00AB51EA" w:rsidRDefault="00055BB0" w:rsidP="00CC6988">
      <w:pPr>
        <w:pStyle w:val="Heading2"/>
      </w:pPr>
      <w:bookmarkStart w:id="7" w:name="_Toc331480069"/>
      <w:r>
        <w:t xml:space="preserve">1.1 </w:t>
      </w:r>
      <w:bookmarkStart w:id="8" w:name="_Toc521150197"/>
      <w:r w:rsidR="00AB51EA" w:rsidRPr="00386B7C">
        <w:t>Purpose</w:t>
      </w:r>
      <w:bookmarkEnd w:id="7"/>
      <w:bookmarkEnd w:id="8"/>
    </w:p>
    <w:p w:rsidR="00692E8D" w:rsidRPr="00AE498C" w:rsidRDefault="00692E8D" w:rsidP="00CC6988">
      <w:pPr>
        <w:pStyle w:val="BodyText"/>
      </w:pPr>
      <w:bookmarkStart w:id="9" w:name="_Toc521150198"/>
      <w:r w:rsidRPr="00AE498C">
        <w:t xml:space="preserve">This document will show feature descriptions about system: overall description, functional requirements, and non-functional requirements.   </w:t>
      </w:r>
    </w:p>
    <w:p w:rsidR="00AB51EA" w:rsidRPr="00386B7C" w:rsidRDefault="00055BB0" w:rsidP="00CC6988">
      <w:pPr>
        <w:pStyle w:val="Heading2"/>
      </w:pPr>
      <w:bookmarkStart w:id="10" w:name="_Toc331480070"/>
      <w:r>
        <w:t xml:space="preserve">1.2 </w:t>
      </w:r>
      <w:r w:rsidR="00AB51EA" w:rsidRPr="00386B7C">
        <w:t>Scope</w:t>
      </w:r>
      <w:bookmarkEnd w:id="9"/>
      <w:bookmarkEnd w:id="10"/>
    </w:p>
    <w:p w:rsidR="00AE498C" w:rsidRPr="00AE498C" w:rsidRDefault="00E8568A" w:rsidP="00CC6988">
      <w:r w:rsidRPr="00AE498C">
        <w:rPr>
          <w:i/>
          <w:color w:val="000000" w:themeColor="text1"/>
        </w:rPr>
        <w:t xml:space="preserve">   </w:t>
      </w:r>
      <w:r w:rsidR="00692E8D" w:rsidRPr="00AE498C">
        <w:t>This document describes requirements of ISHOPPINGONLINE (e-commerce website) system based on prototype.  This system is used to receive orders from customers. Details of the system requirements will be documented in this document.</w:t>
      </w:r>
    </w:p>
    <w:p w:rsidR="00E8568A" w:rsidRDefault="00055BB0" w:rsidP="00CC6988">
      <w:pPr>
        <w:pStyle w:val="Heading2"/>
      </w:pPr>
      <w:bookmarkStart w:id="11" w:name="_Toc321182341"/>
      <w:bookmarkStart w:id="12" w:name="_Toc331480071"/>
      <w:r>
        <w:t xml:space="preserve">1.3 </w:t>
      </w:r>
      <w:r w:rsidR="00E8568A" w:rsidRPr="00386B7C">
        <w:t>Definitions, Acronyms, and Abbreviations</w:t>
      </w:r>
      <w:bookmarkEnd w:id="11"/>
      <w:bookmarkEnd w:id="12"/>
    </w:p>
    <w:tbl>
      <w:tblPr>
        <w:tblW w:w="9291" w:type="dxa"/>
        <w:tblLook w:val="04A0" w:firstRow="1" w:lastRow="0" w:firstColumn="1" w:lastColumn="0" w:noHBand="0" w:noVBand="1"/>
      </w:tblPr>
      <w:tblGrid>
        <w:gridCol w:w="5238"/>
        <w:gridCol w:w="4053"/>
      </w:tblGrid>
      <w:tr w:rsidR="00692E8D" w:rsidRPr="004B1E01" w:rsidTr="001A1EDE">
        <w:trPr>
          <w:trHeight w:val="710"/>
        </w:trPr>
        <w:tc>
          <w:tcPr>
            <w:tcW w:w="5238" w:type="dxa"/>
            <w:shd w:val="clear" w:color="auto" w:fill="00B0F0"/>
          </w:tcPr>
          <w:p w:rsidR="00692E8D" w:rsidRPr="004B1E01" w:rsidRDefault="00692E8D" w:rsidP="00CC6988">
            <w:pPr>
              <w:rPr>
                <w:color w:val="FF0000"/>
              </w:rPr>
            </w:pPr>
            <w:r w:rsidRPr="004B1E01">
              <w:t>Acronyms and Abbreviations</w:t>
            </w:r>
          </w:p>
        </w:tc>
        <w:tc>
          <w:tcPr>
            <w:tcW w:w="4053" w:type="dxa"/>
            <w:shd w:val="clear" w:color="auto" w:fill="00B0F0"/>
          </w:tcPr>
          <w:p w:rsidR="00692E8D" w:rsidRPr="004B1E01" w:rsidRDefault="00692E8D" w:rsidP="00CC6988">
            <w:r w:rsidRPr="004B1E01">
              <w:t>Definitions</w:t>
            </w:r>
          </w:p>
        </w:tc>
      </w:tr>
      <w:tr w:rsidR="00692E8D" w:rsidRPr="004B1E01" w:rsidTr="001A1EDE">
        <w:trPr>
          <w:trHeight w:val="710"/>
        </w:trPr>
        <w:tc>
          <w:tcPr>
            <w:tcW w:w="5238" w:type="dxa"/>
            <w:shd w:val="clear" w:color="auto" w:fill="auto"/>
          </w:tcPr>
          <w:p w:rsidR="00692E8D" w:rsidRPr="004B1E01" w:rsidRDefault="00692E8D" w:rsidP="00CC6988">
            <w:r w:rsidRPr="004B1E01">
              <w:t>ISO</w:t>
            </w:r>
          </w:p>
        </w:tc>
        <w:tc>
          <w:tcPr>
            <w:tcW w:w="4053" w:type="dxa"/>
            <w:shd w:val="clear" w:color="auto" w:fill="auto"/>
          </w:tcPr>
          <w:p w:rsidR="00692E8D" w:rsidRPr="004B1E01" w:rsidRDefault="00692E8D" w:rsidP="00CC6988">
            <w:r w:rsidRPr="004B1E01">
              <w:t>I SHOPPING ONLINE</w:t>
            </w:r>
          </w:p>
        </w:tc>
      </w:tr>
    </w:tbl>
    <w:p w:rsidR="00E8568A" w:rsidRDefault="00055BB0" w:rsidP="00CC6988">
      <w:pPr>
        <w:pStyle w:val="Heading2"/>
      </w:pPr>
      <w:bookmarkStart w:id="13" w:name="_Toc321182342"/>
      <w:bookmarkStart w:id="14" w:name="_Toc331480072"/>
      <w:r>
        <w:t xml:space="preserve">1.4 </w:t>
      </w:r>
      <w:r w:rsidR="00E8568A" w:rsidRPr="00386B7C">
        <w:t>References</w:t>
      </w:r>
      <w:bookmarkEnd w:id="13"/>
      <w:bookmarkEnd w:id="14"/>
    </w:p>
    <w:tbl>
      <w:tblPr>
        <w:tblW w:w="0" w:type="auto"/>
        <w:tblLook w:val="04A0" w:firstRow="1" w:lastRow="0" w:firstColumn="1" w:lastColumn="0" w:noHBand="0" w:noVBand="1"/>
      </w:tblPr>
      <w:tblGrid>
        <w:gridCol w:w="4608"/>
        <w:gridCol w:w="4608"/>
      </w:tblGrid>
      <w:tr w:rsidR="00692E8D" w:rsidRPr="004B1E01" w:rsidTr="001A1EDE">
        <w:tc>
          <w:tcPr>
            <w:tcW w:w="4608" w:type="dxa"/>
            <w:shd w:val="clear" w:color="auto" w:fill="00B0F0"/>
          </w:tcPr>
          <w:p w:rsidR="00692E8D" w:rsidRPr="004B1E01" w:rsidRDefault="00692E8D" w:rsidP="00CC6988">
            <w:bookmarkStart w:id="15" w:name="_Toc521150201"/>
            <w:bookmarkStart w:id="16" w:name="_Toc321182343"/>
            <w:bookmarkStart w:id="17" w:name="OLE_LINK7"/>
            <w:bookmarkStart w:id="18" w:name="OLE_LINK8"/>
            <w:r w:rsidRPr="004B1E01">
              <w:t>DOCUMENTS</w:t>
            </w:r>
          </w:p>
        </w:tc>
        <w:tc>
          <w:tcPr>
            <w:tcW w:w="4608" w:type="dxa"/>
            <w:shd w:val="clear" w:color="auto" w:fill="00B0F0"/>
          </w:tcPr>
          <w:p w:rsidR="00692E8D" w:rsidRPr="004B1E01" w:rsidRDefault="00692E8D" w:rsidP="00CC6988">
            <w:r w:rsidRPr="004B1E01">
              <w:t>AUTHORS</w:t>
            </w:r>
          </w:p>
        </w:tc>
      </w:tr>
      <w:tr w:rsidR="00692E8D" w:rsidRPr="004B1E01" w:rsidTr="001A1EDE">
        <w:tc>
          <w:tcPr>
            <w:tcW w:w="4608" w:type="dxa"/>
          </w:tcPr>
          <w:p w:rsidR="00692E8D" w:rsidRPr="004B1E01" w:rsidRDefault="00692E8D" w:rsidP="00CC6988">
            <w:r>
              <w:t>AD</w:t>
            </w:r>
            <w:r w:rsidRPr="004B1E01">
              <w:t xml:space="preserve"> Slides</w:t>
            </w:r>
          </w:p>
        </w:tc>
        <w:tc>
          <w:tcPr>
            <w:tcW w:w="4608" w:type="dxa"/>
          </w:tcPr>
          <w:p w:rsidR="00692E8D" w:rsidRPr="004B1E01" w:rsidRDefault="00692E8D" w:rsidP="00CC6988">
            <w:r>
              <w:t>Mr. Tai</w:t>
            </w:r>
          </w:p>
        </w:tc>
      </w:tr>
      <w:tr w:rsidR="00692E8D" w:rsidRPr="004B1E01" w:rsidTr="001A1EDE">
        <w:tc>
          <w:tcPr>
            <w:tcW w:w="4608" w:type="dxa"/>
          </w:tcPr>
          <w:p w:rsidR="00692E8D" w:rsidRPr="004B1E01" w:rsidRDefault="00692E8D" w:rsidP="00CC6988">
            <w:r w:rsidRPr="004B1E01">
              <w:t>Fsoft-SRS Template</w:t>
            </w:r>
          </w:p>
        </w:tc>
        <w:tc>
          <w:tcPr>
            <w:tcW w:w="4608" w:type="dxa"/>
          </w:tcPr>
          <w:p w:rsidR="00692E8D" w:rsidRPr="004B1E01" w:rsidRDefault="00692E8D" w:rsidP="00CC6988"/>
        </w:tc>
      </w:tr>
      <w:tr w:rsidR="00692E8D" w:rsidRPr="004B1E01" w:rsidTr="001A1EDE">
        <w:tc>
          <w:tcPr>
            <w:tcW w:w="4608" w:type="dxa"/>
          </w:tcPr>
          <w:p w:rsidR="00692E8D" w:rsidRPr="004B1E01" w:rsidRDefault="00692E8D" w:rsidP="00CC6988"/>
        </w:tc>
        <w:tc>
          <w:tcPr>
            <w:tcW w:w="4608" w:type="dxa"/>
          </w:tcPr>
          <w:p w:rsidR="00692E8D" w:rsidRPr="004B1E01" w:rsidRDefault="00692E8D" w:rsidP="00CC6988"/>
        </w:tc>
      </w:tr>
    </w:tbl>
    <w:p w:rsidR="00E8568A" w:rsidRDefault="00055BB0" w:rsidP="00CC6988">
      <w:pPr>
        <w:pStyle w:val="Heading2"/>
      </w:pPr>
      <w:bookmarkStart w:id="19" w:name="_Toc331480073"/>
      <w:r>
        <w:lastRenderedPageBreak/>
        <w:t xml:space="preserve">1.5 </w:t>
      </w:r>
      <w:r w:rsidR="00E8568A" w:rsidRPr="00386B7C">
        <w:t>Overview</w:t>
      </w:r>
      <w:bookmarkEnd w:id="15"/>
      <w:bookmarkEnd w:id="16"/>
      <w:bookmarkEnd w:id="19"/>
    </w:p>
    <w:p w:rsidR="00EC2E78" w:rsidRPr="004B1E01" w:rsidRDefault="00EC2E78" w:rsidP="00CC6988">
      <w:pPr>
        <w:pStyle w:val="BodyText"/>
      </w:pPr>
      <w:bookmarkStart w:id="20" w:name="_Toc319441962"/>
      <w:bookmarkEnd w:id="17"/>
      <w:bookmarkEnd w:id="18"/>
      <w:r w:rsidRPr="004B1E01">
        <w:t>The structure of this document</w:t>
      </w:r>
      <w:r w:rsidR="00CE663F">
        <w:t xml:space="preserve">: </w:t>
      </w:r>
    </w:p>
    <w:p w:rsidR="00EC2E78" w:rsidRPr="004B1E01" w:rsidRDefault="00EC2E78" w:rsidP="00CC6988">
      <w:r w:rsidRPr="004B1E01">
        <w:t>-</w:t>
      </w:r>
      <w:r w:rsidR="00561888">
        <w:t>INTRODUCTION</w:t>
      </w:r>
    </w:p>
    <w:p w:rsidR="00EC2E78" w:rsidRPr="004B1E01" w:rsidRDefault="00EC2E78" w:rsidP="00CC6988">
      <w:r w:rsidRPr="004B1E01">
        <w:t>-</w:t>
      </w:r>
      <w:r w:rsidR="00561888">
        <w:t>DATABASE DESIGN</w:t>
      </w:r>
    </w:p>
    <w:p w:rsidR="00EC2E78" w:rsidRPr="004B1E01" w:rsidRDefault="00EC2E78" w:rsidP="00CC6988">
      <w:r w:rsidRPr="004B1E01">
        <w:t>-</w:t>
      </w:r>
      <w:r w:rsidR="00561888" w:rsidRPr="00561888">
        <w:t xml:space="preserve"> </w:t>
      </w:r>
      <w:r w:rsidR="00561888">
        <w:t>USE CASE DIAGRAM</w:t>
      </w:r>
    </w:p>
    <w:p w:rsidR="00EC2E78" w:rsidRPr="004B1E01" w:rsidRDefault="00EC2E78" w:rsidP="00CC6988">
      <w:r w:rsidRPr="004B1E01">
        <w:t>-</w:t>
      </w:r>
      <w:r w:rsidR="00561888">
        <w:t>ENTITY RELATIONSHIP MODEL</w:t>
      </w:r>
    </w:p>
    <w:p w:rsidR="00EC2E78" w:rsidRDefault="00EC2E78" w:rsidP="00CC6988">
      <w:r w:rsidRPr="004B1E01">
        <w:t>-</w:t>
      </w:r>
      <w:r w:rsidR="00561888">
        <w:t>SEQUENCE DIAGRAM</w:t>
      </w:r>
    </w:p>
    <w:p w:rsidR="00561888" w:rsidRDefault="00561888" w:rsidP="00CC6988">
      <w:r w:rsidRPr="004B1E01">
        <w:t>-</w:t>
      </w:r>
      <w:r>
        <w:t>CLASS DIAGRAM</w:t>
      </w:r>
    </w:p>
    <w:p w:rsidR="00561888" w:rsidRPr="004B1E01" w:rsidRDefault="00561888" w:rsidP="00CC6988">
      <w:r w:rsidRPr="004B1E01">
        <w:t>-</w:t>
      </w:r>
      <w:r>
        <w:t>ACTIVITY DIAGRAM</w:t>
      </w:r>
    </w:p>
    <w:p w:rsidR="00E8568A" w:rsidRDefault="00055BB0" w:rsidP="00CC6988">
      <w:pPr>
        <w:pStyle w:val="Heading2"/>
      </w:pPr>
      <w:bookmarkStart w:id="21" w:name="_Toc331480074"/>
      <w:r>
        <w:t xml:space="preserve">1.6 </w:t>
      </w:r>
      <w:r w:rsidR="00E8568A" w:rsidRPr="00386B7C">
        <w:t>System overview:</w:t>
      </w:r>
      <w:bookmarkEnd w:id="20"/>
      <w:bookmarkEnd w:id="21"/>
    </w:p>
    <w:p w:rsidR="00ED6D3B" w:rsidRDefault="00A64BB3" w:rsidP="00CC6988">
      <w:r>
        <w:t>ISO</w:t>
      </w:r>
      <w:r w:rsidR="00ED6D3B">
        <w:t xml:space="preserve"> is </w:t>
      </w:r>
      <w:r w:rsidR="00A675F2">
        <w:t xml:space="preserve">a </w:t>
      </w:r>
      <w:r w:rsidR="002A39CC">
        <w:t xml:space="preserve">the </w:t>
      </w:r>
      <w:r w:rsidR="00CE663F">
        <w:t xml:space="preserve">system allows people can read </w:t>
      </w:r>
      <w:r w:rsidR="002A39CC">
        <w:t>new information about high-technology, find the information and buy</w:t>
      </w:r>
      <w:r w:rsidR="00ED6D3B">
        <w:t xml:space="preserve"> the </w:t>
      </w:r>
      <w:r w:rsidR="002A39CC">
        <w:t>mobile phone</w:t>
      </w:r>
      <w:r w:rsidR="00ED6D3B">
        <w:t xml:space="preserve"> on the internet with the following functions:</w:t>
      </w:r>
    </w:p>
    <w:p w:rsidR="00ED6D3B" w:rsidRPr="00C215C8" w:rsidRDefault="002F4F54" w:rsidP="00CC6988">
      <w:pPr>
        <w:pStyle w:val="ListParagraph"/>
      </w:pPr>
      <w:r>
        <w:t xml:space="preserve">+ </w:t>
      </w:r>
      <w:r w:rsidR="002A39CC">
        <w:t>Phone</w:t>
      </w:r>
      <w:r w:rsidR="00ED6D3B" w:rsidRPr="002A3977">
        <w:t xml:space="preserve"> information management:</w:t>
      </w:r>
      <w:r w:rsidR="00ED6D3B">
        <w:t xml:space="preserve"> Each </w:t>
      </w:r>
      <w:r w:rsidR="002A39CC">
        <w:t>phone</w:t>
      </w:r>
      <w:r w:rsidR="00ED6D3B">
        <w:t xml:space="preserve"> has the information and will be manage with the </w:t>
      </w:r>
      <w:r w:rsidR="002A39CC">
        <w:t>name</w:t>
      </w:r>
      <w:r w:rsidR="00A675F2">
        <w:t xml:space="preserve">, </w:t>
      </w:r>
      <w:r w:rsidR="002A39CC">
        <w:t>price</w:t>
      </w:r>
      <w:r w:rsidR="00A675F2">
        <w:t>, category</w:t>
      </w:r>
      <w:r w:rsidR="002A39CC">
        <w:t xml:space="preserve">, quantity, overview, producer … </w:t>
      </w:r>
      <w:r w:rsidR="00CE663F">
        <w:t xml:space="preserve">and summary contain of </w:t>
      </w:r>
      <w:r w:rsidR="00ED6D3B">
        <w:t>film.</w:t>
      </w:r>
    </w:p>
    <w:p w:rsidR="00ED6D3B" w:rsidRDefault="002F4F54" w:rsidP="00CC6988">
      <w:pPr>
        <w:pStyle w:val="ListParagraph"/>
      </w:pPr>
      <w:r>
        <w:t xml:space="preserve">+ </w:t>
      </w:r>
      <w:r w:rsidR="002A39CC">
        <w:t>News</w:t>
      </w:r>
      <w:r w:rsidR="00ED6D3B">
        <w:t xml:space="preserve"> </w:t>
      </w:r>
      <w:r w:rsidR="00A675F2">
        <w:t>management: Information</w:t>
      </w:r>
      <w:r w:rsidR="00ED6D3B">
        <w:t xml:space="preserve"> about </w:t>
      </w:r>
      <w:r w:rsidR="002A39CC">
        <w:t>the new high-technology or new product includes date, overview,</w:t>
      </w:r>
      <w:r w:rsidR="00ED6D3B">
        <w:t xml:space="preserve"> </w:t>
      </w:r>
      <w:r w:rsidR="00CE663F">
        <w:t>estimate and view of user</w:t>
      </w:r>
      <w:r w:rsidR="002A39CC">
        <w:t xml:space="preserve">…. </w:t>
      </w:r>
      <w:r w:rsidR="00ED6D3B">
        <w:t>is managed.</w:t>
      </w:r>
    </w:p>
    <w:p w:rsidR="00ED6D3B" w:rsidRPr="00F14AFF" w:rsidRDefault="002F4F54" w:rsidP="00CC6988">
      <w:pPr>
        <w:pStyle w:val="ListParagraph"/>
      </w:pPr>
      <w:r>
        <w:t xml:space="preserve">+ </w:t>
      </w:r>
      <w:r w:rsidR="00E867A0">
        <w:t>Product</w:t>
      </w:r>
      <w:r w:rsidR="00ED6D3B" w:rsidRPr="002A3977">
        <w:t xml:space="preserve"> </w:t>
      </w:r>
      <w:r w:rsidR="00E867A0">
        <w:t>order</w:t>
      </w:r>
      <w:r w:rsidR="00ED6D3B" w:rsidRPr="002A3977">
        <w:t xml:space="preserve"> </w:t>
      </w:r>
      <w:r w:rsidR="00A675F2" w:rsidRPr="002A3977">
        <w:t>management:</w:t>
      </w:r>
      <w:r w:rsidR="00A675F2">
        <w:t xml:space="preserve"> Customer</w:t>
      </w:r>
      <w:r w:rsidR="00ED6D3B">
        <w:t xml:space="preserve"> can view </w:t>
      </w:r>
      <w:r w:rsidR="00E867A0">
        <w:t>information of product and order it</w:t>
      </w:r>
      <w:r w:rsidR="00ED6D3B">
        <w:t>.</w:t>
      </w:r>
      <w:r w:rsidR="00CE663F" w:rsidRPr="00F14AFF">
        <w:t xml:space="preserve"> </w:t>
      </w:r>
    </w:p>
    <w:p w:rsidR="008C1012" w:rsidRPr="008C1012" w:rsidRDefault="002F4F54" w:rsidP="00CC6988">
      <w:pPr>
        <w:pStyle w:val="ListParagraph"/>
      </w:pPr>
      <w:r>
        <w:t xml:space="preserve">+ </w:t>
      </w:r>
      <w:r w:rsidR="00D81FBA">
        <w:t>User manage</w:t>
      </w:r>
      <w:r w:rsidR="00F14AFF" w:rsidRPr="00F14AFF">
        <w:t>ment</w:t>
      </w:r>
      <w:r w:rsidR="00A675F2" w:rsidRPr="00F14AFF">
        <w:t>:</w:t>
      </w:r>
      <w:r w:rsidR="00A675F2">
        <w:t xml:space="preserve"> User</w:t>
      </w:r>
      <w:r w:rsidR="00F14AFF">
        <w:t xml:space="preserve"> when login into the </w:t>
      </w:r>
      <w:r w:rsidR="00A675F2">
        <w:t>system, using</w:t>
      </w:r>
      <w:r w:rsidR="00F14AFF">
        <w:t xml:space="preserve"> the </w:t>
      </w:r>
      <w:r w:rsidR="00E867A0">
        <w:t>order</w:t>
      </w:r>
      <w:r w:rsidR="00F14AFF">
        <w:t xml:space="preserve"> online function </w:t>
      </w:r>
      <w:r w:rsidR="004D0FBA">
        <w:t>and search f</w:t>
      </w:r>
      <w:r w:rsidR="00D81FBA">
        <w:t>unction if you can find</w:t>
      </w:r>
      <w:r w:rsidR="00C41B5D">
        <w:t xml:space="preserve"> </w:t>
      </w:r>
      <w:r w:rsidR="00C64A95">
        <w:t>faster</w:t>
      </w:r>
      <w:r w:rsidR="004D0FBA">
        <w:t xml:space="preserve"> and correctly</w:t>
      </w:r>
      <w:r w:rsidR="00A675F2">
        <w:t>.</w:t>
      </w:r>
    </w:p>
    <w:p w:rsidR="00E8568A" w:rsidRDefault="00055BB0" w:rsidP="00CC6988">
      <w:pPr>
        <w:pStyle w:val="Heading2"/>
      </w:pPr>
      <w:bookmarkStart w:id="22" w:name="_Toc319441963"/>
      <w:bookmarkStart w:id="23" w:name="_Toc331480075"/>
      <w:r>
        <w:t xml:space="preserve">1.7 </w:t>
      </w:r>
      <w:r w:rsidR="00E8568A" w:rsidRPr="00386B7C">
        <w:t>Product prescription:</w:t>
      </w:r>
      <w:bookmarkEnd w:id="22"/>
      <w:bookmarkEnd w:id="23"/>
      <w:r w:rsidR="00C64A95">
        <w:tab/>
      </w:r>
    </w:p>
    <w:p w:rsidR="00A675F2" w:rsidRPr="00386B7C" w:rsidRDefault="00A675F2" w:rsidP="00CC6988">
      <w:pPr>
        <w:rPr>
          <w:lang w:val="vi-VN"/>
        </w:rPr>
      </w:pPr>
      <w:r w:rsidRPr="00386B7C">
        <w:rPr>
          <w:lang w:val="vi-VN"/>
        </w:rPr>
        <w:t xml:space="preserve">The software describe in this document consist of application manage, staff, patron for manage </w:t>
      </w:r>
      <w:r w:rsidR="00A91245">
        <w:t>ISO</w:t>
      </w:r>
      <w:r w:rsidRPr="00386B7C">
        <w:rPr>
          <w:lang w:val="vi-VN"/>
        </w:rPr>
        <w:t>.</w:t>
      </w:r>
    </w:p>
    <w:p w:rsidR="00A675F2" w:rsidRPr="00A675F2" w:rsidRDefault="00A675F2" w:rsidP="00CC6988"/>
    <w:p w:rsidR="00E8568A" w:rsidRDefault="00055BB0" w:rsidP="00CC6988">
      <w:pPr>
        <w:pStyle w:val="Heading2"/>
      </w:pPr>
      <w:bookmarkStart w:id="24" w:name="_Toc331480076"/>
      <w:r>
        <w:lastRenderedPageBreak/>
        <w:t xml:space="preserve">1.8 </w:t>
      </w:r>
      <w:r w:rsidR="00046535">
        <w:t>Product function</w:t>
      </w:r>
      <w:r w:rsidR="00E8568A" w:rsidRPr="00386B7C">
        <w:t>s</w:t>
      </w:r>
      <w:r w:rsidR="00E8568A">
        <w:t>:</w:t>
      </w:r>
      <w:bookmarkEnd w:id="24"/>
    </w:p>
    <w:p w:rsidR="00A675F2" w:rsidRDefault="00A675F2" w:rsidP="00CC6988">
      <w:r>
        <w:t>Nowadays,</w:t>
      </w:r>
      <w:r w:rsidR="00046535">
        <w:t xml:space="preserve"> </w:t>
      </w:r>
      <w:r>
        <w:t>people just stay at home and do everything thro</w:t>
      </w:r>
      <w:r w:rsidR="00110B93">
        <w:t>ugh the internet and ISO</w:t>
      </w:r>
      <w:r>
        <w:t xml:space="preserve"> </w:t>
      </w:r>
      <w:r w:rsidR="00046535">
        <w:t>allow</w:t>
      </w:r>
      <w:r>
        <w:t xml:space="preserve"> customer can view the information and </w:t>
      </w:r>
      <w:r w:rsidR="00BF670D">
        <w:t>order product</w:t>
      </w:r>
      <w:r>
        <w:t xml:space="preserve"> online</w:t>
      </w:r>
      <w:r w:rsidR="008722B0">
        <w:t xml:space="preserve"> easier and more </w:t>
      </w:r>
      <w:r w:rsidR="008722B0" w:rsidRPr="008722B0">
        <w:t>convenient</w:t>
      </w:r>
      <w:r w:rsidR="008722B0">
        <w:t xml:space="preserve"> with functions:</w:t>
      </w:r>
    </w:p>
    <w:p w:rsidR="008722B0" w:rsidRDefault="008722B0" w:rsidP="00CC6988">
      <w:pPr>
        <w:pStyle w:val="ListParagraph"/>
      </w:pPr>
      <w:r>
        <w:t>Login</w:t>
      </w:r>
    </w:p>
    <w:p w:rsidR="008722B0" w:rsidRDefault="008722B0" w:rsidP="00CC6988">
      <w:pPr>
        <w:pStyle w:val="ListParagraph"/>
      </w:pPr>
      <w:r>
        <w:t xml:space="preserve">View </w:t>
      </w:r>
      <w:r w:rsidR="00BF670D">
        <w:t>news</w:t>
      </w:r>
      <w:r>
        <w:t xml:space="preserve"> information</w:t>
      </w:r>
    </w:p>
    <w:p w:rsidR="008722B0" w:rsidRDefault="008722B0" w:rsidP="00CC6988">
      <w:pPr>
        <w:pStyle w:val="ListParagraph"/>
      </w:pPr>
      <w:r>
        <w:t xml:space="preserve">View </w:t>
      </w:r>
      <w:r w:rsidR="00BF670D">
        <w:t>product information</w:t>
      </w:r>
    </w:p>
    <w:p w:rsidR="008722B0" w:rsidRDefault="00BF670D" w:rsidP="00CC6988">
      <w:pPr>
        <w:pStyle w:val="ListParagraph"/>
      </w:pPr>
      <w:r>
        <w:t>View comment</w:t>
      </w:r>
    </w:p>
    <w:p w:rsidR="00BF670D" w:rsidRDefault="00BF670D" w:rsidP="00CC6988">
      <w:pPr>
        <w:pStyle w:val="ListParagraph"/>
      </w:pPr>
      <w:r>
        <w:t>Order product online</w:t>
      </w:r>
    </w:p>
    <w:p w:rsidR="00A675F2" w:rsidRPr="00A675F2" w:rsidRDefault="00BF670D" w:rsidP="00CC6988">
      <w:pPr>
        <w:pStyle w:val="ListParagraph"/>
      </w:pPr>
      <w:r>
        <w:t>Pay by credit or debit card</w:t>
      </w:r>
    </w:p>
    <w:p w:rsidR="00A675F2" w:rsidRDefault="00055BB0" w:rsidP="00CC6988">
      <w:pPr>
        <w:pStyle w:val="Heading2"/>
      </w:pPr>
      <w:bookmarkStart w:id="25" w:name="_Toc263611586"/>
      <w:bookmarkStart w:id="26" w:name="_Toc264397743"/>
      <w:bookmarkStart w:id="27" w:name="_Toc319441965"/>
      <w:bookmarkStart w:id="28" w:name="_Toc331480077"/>
      <w:r>
        <w:t xml:space="preserve">1.9 </w:t>
      </w:r>
      <w:r w:rsidR="00E8568A" w:rsidRPr="008722B0">
        <w:t xml:space="preserve">User </w:t>
      </w:r>
      <w:bookmarkEnd w:id="25"/>
      <w:bookmarkEnd w:id="26"/>
      <w:r w:rsidR="008722B0" w:rsidRPr="008722B0">
        <w:t>characteristics</w:t>
      </w:r>
      <w:r w:rsidR="00E8568A" w:rsidRPr="008722B0">
        <w:t>:</w:t>
      </w:r>
      <w:bookmarkEnd w:id="27"/>
      <w:bookmarkEnd w:id="28"/>
    </w:p>
    <w:p w:rsidR="008722B0" w:rsidRPr="008722B0" w:rsidRDefault="008722B0" w:rsidP="00CC6988">
      <w:r w:rsidRPr="00386B7C">
        <w:rPr>
          <w:lang w:val="vi-VN"/>
        </w:rPr>
        <w:t xml:space="preserve">The system users </w:t>
      </w:r>
      <w:r>
        <w:t xml:space="preserve">here are the customer and staff who manage the </w:t>
      </w:r>
      <w:r w:rsidR="00FD4521">
        <w:t>produc</w:t>
      </w:r>
      <w:r w:rsidR="008E6215">
        <w:t>t ordered</w:t>
      </w:r>
      <w:r>
        <w:t xml:space="preserve"> are </w:t>
      </w:r>
      <w:r w:rsidRPr="00386B7C">
        <w:rPr>
          <w:lang w:val="vi-VN"/>
        </w:rPr>
        <w:t>assumed</w:t>
      </w:r>
      <w:r>
        <w:t xml:space="preserve"> have the following </w:t>
      </w:r>
      <w:r w:rsidRPr="00386B7C">
        <w:rPr>
          <w:lang w:val="vi-VN"/>
        </w:rPr>
        <w:t>characteristics</w:t>
      </w:r>
      <w:r>
        <w:t>:</w:t>
      </w:r>
    </w:p>
    <w:p w:rsidR="008722B0" w:rsidRPr="00386B7C" w:rsidRDefault="008722B0" w:rsidP="00CC6988">
      <w:pPr>
        <w:rPr>
          <w:lang w:val="vi-VN"/>
        </w:rPr>
      </w:pPr>
      <w:r w:rsidRPr="00386B7C">
        <w:rPr>
          <w:lang w:val="vi-VN"/>
        </w:rPr>
        <w:t xml:space="preserve">+ No special knowledge or skills shall be assumed on the part of the users. </w:t>
      </w:r>
    </w:p>
    <w:p w:rsidR="008722B0" w:rsidRPr="00386B7C" w:rsidRDefault="008722B0" w:rsidP="00CC6988">
      <w:pPr>
        <w:rPr>
          <w:lang w:val="vi-VN"/>
        </w:rPr>
      </w:pPr>
      <w:r w:rsidRPr="00386B7C">
        <w:rPr>
          <w:lang w:val="vi-VN"/>
        </w:rPr>
        <w:t xml:space="preserve">+ Users shall not be expected to learn a set of commands in order to start using the application. </w:t>
      </w:r>
    </w:p>
    <w:p w:rsidR="008722B0" w:rsidRPr="00386B7C" w:rsidRDefault="008722B0" w:rsidP="00CC6988">
      <w:pPr>
        <w:rPr>
          <w:lang w:val="vi-VN"/>
        </w:rPr>
      </w:pPr>
      <w:r w:rsidRPr="00386B7C">
        <w:rPr>
          <w:lang w:val="vi-VN"/>
        </w:rPr>
        <w:t xml:space="preserve">+ Users shall not be expected to remember a list of commands while using the software – these shall be provided via menus, tool palettes, or help screens. </w:t>
      </w:r>
    </w:p>
    <w:p w:rsidR="00A675F2" w:rsidRPr="00A675F2" w:rsidRDefault="008722B0" w:rsidP="00CC6988">
      <w:r w:rsidRPr="00386B7C">
        <w:rPr>
          <w:lang w:val="vi-VN"/>
        </w:rPr>
        <w:t>+ Users shall be protected from data loss, such as closing a logging out without saving changed information first.</w:t>
      </w:r>
    </w:p>
    <w:p w:rsidR="00E8568A" w:rsidRDefault="00055BB0" w:rsidP="00CC6988">
      <w:pPr>
        <w:pStyle w:val="Heading2"/>
      </w:pPr>
      <w:bookmarkStart w:id="29" w:name="_Toc263611587"/>
      <w:bookmarkStart w:id="30" w:name="_Toc264397744"/>
      <w:bookmarkStart w:id="31" w:name="_Toc319441966"/>
      <w:bookmarkStart w:id="32" w:name="_Toc331480078"/>
      <w:r>
        <w:t xml:space="preserve">1.10 </w:t>
      </w:r>
      <w:r w:rsidR="00E8568A" w:rsidRPr="00386B7C">
        <w:t>Assumptions and dependencies</w:t>
      </w:r>
      <w:bookmarkEnd w:id="29"/>
      <w:bookmarkEnd w:id="30"/>
      <w:r w:rsidR="00E8568A" w:rsidRPr="00386B7C">
        <w:t>:</w:t>
      </w:r>
      <w:bookmarkEnd w:id="31"/>
      <w:bookmarkEnd w:id="32"/>
    </w:p>
    <w:p w:rsidR="008722B0" w:rsidRPr="00386B7C" w:rsidRDefault="008722B0" w:rsidP="00CC6988">
      <w:pPr>
        <w:rPr>
          <w:lang w:val="vi-VN"/>
        </w:rPr>
      </w:pPr>
      <w:r w:rsidRPr="00386B7C">
        <w:rPr>
          <w:lang w:val="vi-VN"/>
        </w:rPr>
        <w:t>No other special assumptions or dependencies have been identified.</w:t>
      </w:r>
    </w:p>
    <w:p w:rsidR="00E8568A" w:rsidRPr="00E8568A" w:rsidRDefault="00E8568A" w:rsidP="00CC6988"/>
    <w:p w:rsidR="00E8568A" w:rsidRPr="00E8568A" w:rsidRDefault="00E8568A" w:rsidP="00CC6988"/>
    <w:p w:rsidR="00E8568A" w:rsidRPr="00E8568A" w:rsidRDefault="00E8568A" w:rsidP="00CC6988"/>
    <w:p w:rsidR="008722B0" w:rsidRDefault="008722B0" w:rsidP="00CC6988">
      <w:pPr>
        <w:pStyle w:val="Heading1"/>
      </w:pPr>
      <w:bookmarkStart w:id="33" w:name="_Toc321182349"/>
      <w:bookmarkStart w:id="34" w:name="_Toc331480079"/>
      <w:r w:rsidRPr="00386B7C">
        <w:rPr>
          <w:lang w:val="vi-VN"/>
        </w:rPr>
        <w:lastRenderedPageBreak/>
        <w:t>Database Design</w:t>
      </w:r>
      <w:bookmarkEnd w:id="33"/>
      <w:bookmarkEnd w:id="34"/>
      <w:r w:rsidRPr="00386B7C">
        <w:rPr>
          <w:lang w:val="vi-VN"/>
        </w:rPr>
        <w:t xml:space="preserve"> </w:t>
      </w:r>
    </w:p>
    <w:p w:rsidR="008722B0" w:rsidRDefault="002559A0" w:rsidP="00CC6988">
      <w:pPr>
        <w:pStyle w:val="Heading2"/>
      </w:pPr>
      <w:r>
        <w:t xml:space="preserve"> </w:t>
      </w:r>
      <w:bookmarkStart w:id="35" w:name="_Toc331480080"/>
      <w:r>
        <w:t xml:space="preserve">2.1 </w:t>
      </w:r>
      <w:r w:rsidR="008722B0" w:rsidRPr="000B6208">
        <w:t>Use Case Diagram</w:t>
      </w:r>
      <w:bookmarkEnd w:id="35"/>
    </w:p>
    <w:p w:rsidR="006E778A" w:rsidRPr="00386B7C" w:rsidRDefault="006E778A" w:rsidP="00CC6988">
      <w:pPr>
        <w:rPr>
          <w:lang w:val="vi-VN"/>
        </w:rPr>
      </w:pPr>
      <w:r w:rsidRPr="00386B7C">
        <w:rPr>
          <w:lang w:val="vi-VN"/>
        </w:rPr>
        <w:t xml:space="preserve">This Use Case Model defines </w:t>
      </w:r>
      <w:r>
        <w:t xml:space="preserve">all </w:t>
      </w:r>
      <w:r w:rsidRPr="00386B7C">
        <w:rPr>
          <w:lang w:val="vi-VN"/>
        </w:rPr>
        <w:t>behavior</w:t>
      </w:r>
      <w:r>
        <w:t>s</w:t>
      </w:r>
      <w:r w:rsidRPr="00386B7C">
        <w:rPr>
          <w:lang w:val="vi-VN"/>
        </w:rPr>
        <w:t xml:space="preserve"> of the system form user’s perspective. </w:t>
      </w:r>
    </w:p>
    <w:p w:rsidR="006E778A" w:rsidRPr="00386B7C" w:rsidRDefault="002559A0" w:rsidP="00CC6988">
      <w:pPr>
        <w:pStyle w:val="Heading2"/>
      </w:pPr>
      <w:bookmarkStart w:id="36" w:name="_Toc272789227"/>
      <w:bookmarkStart w:id="37" w:name="_Toc329618393"/>
      <w:r>
        <w:t xml:space="preserve">   </w:t>
      </w:r>
      <w:bookmarkStart w:id="38" w:name="_Toc331480081"/>
      <w:r>
        <w:t xml:space="preserve">2.1.1 </w:t>
      </w:r>
      <w:r w:rsidR="006E778A" w:rsidRPr="00386B7C">
        <w:t>The Actors</w:t>
      </w:r>
      <w:bookmarkEnd w:id="36"/>
      <w:bookmarkEnd w:id="37"/>
      <w:bookmarkEnd w:id="38"/>
    </w:p>
    <w:p w:rsidR="0065656E" w:rsidRPr="00386B7C" w:rsidRDefault="0065656E" w:rsidP="00CC6988">
      <w:pPr>
        <w:pStyle w:val="InfoBlue"/>
        <w:rPr>
          <w:lang w:val="vi-VN"/>
        </w:rPr>
      </w:pPr>
      <w:r w:rsidRPr="00386B7C">
        <w:rPr>
          <w:lang w:val="vi-VN"/>
        </w:rPr>
        <w:t>An Act</w:t>
      </w:r>
      <w:r>
        <w:rPr>
          <w:lang w:val="vi-VN"/>
        </w:rPr>
        <w:t xml:space="preserve">or is someone outside </w:t>
      </w:r>
      <w:r>
        <w:t xml:space="preserve">that </w:t>
      </w:r>
      <w:r w:rsidRPr="00386B7C">
        <w:rPr>
          <w:lang w:val="vi-VN"/>
        </w:rPr>
        <w:t xml:space="preserve">communicates directly with the </w:t>
      </w:r>
      <w:r>
        <w:t>database</w:t>
      </w:r>
      <w:r w:rsidRPr="00386B7C">
        <w:rPr>
          <w:lang w:val="vi-VN"/>
        </w:rPr>
        <w:t>.</w:t>
      </w:r>
    </w:p>
    <w:p w:rsidR="006E778A" w:rsidRDefault="0065656E" w:rsidP="00CC6988">
      <w:r w:rsidRPr="00386B7C">
        <w:rPr>
          <w:lang w:val="vi-VN"/>
        </w:rPr>
        <w:t>This table will show main functions of actors.</w:t>
      </w:r>
    </w:p>
    <w:tbl>
      <w:tblPr>
        <w:tblW w:w="499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5"/>
        <w:gridCol w:w="2449"/>
        <w:gridCol w:w="3230"/>
        <w:gridCol w:w="3132"/>
      </w:tblGrid>
      <w:tr w:rsidR="0065656E" w:rsidRPr="001305C8" w:rsidTr="00126F1D">
        <w:tc>
          <w:tcPr>
            <w:tcW w:w="597" w:type="pct"/>
            <w:shd w:val="clear" w:color="auto" w:fill="B8CCE4"/>
            <w:vAlign w:val="center"/>
          </w:tcPr>
          <w:p w:rsidR="0065656E" w:rsidRPr="001305C8" w:rsidRDefault="0065656E" w:rsidP="00CC6988">
            <w:r w:rsidRPr="001305C8">
              <w:t>#</w:t>
            </w:r>
          </w:p>
        </w:tc>
        <w:tc>
          <w:tcPr>
            <w:tcW w:w="1224" w:type="pct"/>
            <w:shd w:val="clear" w:color="auto" w:fill="B8CCE4"/>
            <w:vAlign w:val="center"/>
          </w:tcPr>
          <w:p w:rsidR="0065656E" w:rsidRPr="001305C8" w:rsidRDefault="0065656E" w:rsidP="00CC6988">
            <w:r w:rsidRPr="001305C8">
              <w:t>Main Functions</w:t>
            </w:r>
          </w:p>
        </w:tc>
        <w:tc>
          <w:tcPr>
            <w:tcW w:w="1614" w:type="pct"/>
            <w:shd w:val="clear" w:color="auto" w:fill="B8CCE4"/>
            <w:vAlign w:val="center"/>
          </w:tcPr>
          <w:p w:rsidR="0065656E" w:rsidRPr="001305C8" w:rsidRDefault="0065656E" w:rsidP="00CC6988">
            <w:r w:rsidRPr="001305C8">
              <w:t>Admin</w:t>
            </w:r>
          </w:p>
        </w:tc>
        <w:tc>
          <w:tcPr>
            <w:tcW w:w="1565" w:type="pct"/>
            <w:shd w:val="clear" w:color="auto" w:fill="B8CCE4"/>
            <w:vAlign w:val="center"/>
          </w:tcPr>
          <w:p w:rsidR="0065656E" w:rsidRPr="001305C8" w:rsidRDefault="0065656E" w:rsidP="00CC6988">
            <w:r>
              <w:t>Customers</w:t>
            </w:r>
          </w:p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1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Log in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2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Manage Users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Default="0065656E" w:rsidP="00CC6988"/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3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Manage Products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Default="0065656E" w:rsidP="00CC6988"/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4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Manage Inventory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Default="0065656E" w:rsidP="00CC6988"/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5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Manage Orders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Default="0065656E" w:rsidP="00CC6988"/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6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Manage News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Pr="001305C8" w:rsidRDefault="0065656E" w:rsidP="00CC6988"/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7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View Product Detail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8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Comment Products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9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View News Detail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  <w:tc>
          <w:tcPr>
            <w:tcW w:w="1565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</w:tr>
      <w:tr w:rsidR="0065656E" w:rsidTr="00126F1D">
        <w:tc>
          <w:tcPr>
            <w:tcW w:w="597" w:type="pct"/>
            <w:shd w:val="clear" w:color="auto" w:fill="auto"/>
            <w:vAlign w:val="center"/>
          </w:tcPr>
          <w:p w:rsidR="0065656E" w:rsidRDefault="0065656E" w:rsidP="00CC6988">
            <w:r>
              <w:t>10</w:t>
            </w:r>
          </w:p>
        </w:tc>
        <w:tc>
          <w:tcPr>
            <w:tcW w:w="1224" w:type="pct"/>
            <w:shd w:val="clear" w:color="auto" w:fill="auto"/>
          </w:tcPr>
          <w:p w:rsidR="0065656E" w:rsidRDefault="0065656E" w:rsidP="00CC6988">
            <w:r>
              <w:t>Order Product</w:t>
            </w:r>
          </w:p>
        </w:tc>
        <w:tc>
          <w:tcPr>
            <w:tcW w:w="1614" w:type="pct"/>
            <w:shd w:val="clear" w:color="auto" w:fill="auto"/>
            <w:vAlign w:val="center"/>
          </w:tcPr>
          <w:p w:rsidR="0065656E" w:rsidRPr="001305C8" w:rsidRDefault="0065656E" w:rsidP="00CC6988"/>
        </w:tc>
        <w:tc>
          <w:tcPr>
            <w:tcW w:w="1565" w:type="pct"/>
            <w:shd w:val="clear" w:color="auto" w:fill="auto"/>
            <w:vAlign w:val="center"/>
          </w:tcPr>
          <w:p w:rsidR="0065656E" w:rsidRPr="001305C8" w:rsidRDefault="0065656E" w:rsidP="00CC6988">
            <w:r w:rsidRPr="001305C8">
              <w:sym w:font="Wingdings 2" w:char="F050"/>
            </w:r>
          </w:p>
        </w:tc>
      </w:tr>
    </w:tbl>
    <w:p w:rsidR="005B7391" w:rsidRPr="005B7391" w:rsidRDefault="005B7391" w:rsidP="00CC6988"/>
    <w:p w:rsidR="006E778A" w:rsidRDefault="006E778A" w:rsidP="00CC6988">
      <w:bookmarkStart w:id="39" w:name="_Toc272789228"/>
    </w:p>
    <w:p w:rsidR="006E778A" w:rsidRPr="00383C74" w:rsidRDefault="006E778A" w:rsidP="00CC6988"/>
    <w:p w:rsidR="006E778A" w:rsidRDefault="000B6208" w:rsidP="00CC6988">
      <w:pPr>
        <w:pStyle w:val="Heading2"/>
      </w:pPr>
      <w:bookmarkStart w:id="40" w:name="_Toc329618394"/>
      <w:r>
        <w:lastRenderedPageBreak/>
        <w:t xml:space="preserve">   </w:t>
      </w:r>
      <w:bookmarkStart w:id="41" w:name="_Toc331480082"/>
      <w:r>
        <w:t xml:space="preserve">2.1.2 </w:t>
      </w:r>
      <w:r w:rsidR="006E778A" w:rsidRPr="00386B7C">
        <w:t>List Use Case Model</w:t>
      </w:r>
      <w:bookmarkEnd w:id="39"/>
      <w:bookmarkEnd w:id="40"/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4320"/>
        <w:gridCol w:w="2718"/>
      </w:tblGrid>
      <w:tr w:rsidR="0065656E" w:rsidRPr="001305C8" w:rsidTr="00126F1D">
        <w:tc>
          <w:tcPr>
            <w:tcW w:w="2988" w:type="dxa"/>
            <w:shd w:val="clear" w:color="auto" w:fill="92D050"/>
            <w:vAlign w:val="center"/>
          </w:tcPr>
          <w:p w:rsidR="0065656E" w:rsidRPr="001305C8" w:rsidRDefault="0065656E" w:rsidP="00CC6988">
            <w:r w:rsidRPr="001305C8">
              <w:t>System Functions</w:t>
            </w:r>
          </w:p>
        </w:tc>
        <w:tc>
          <w:tcPr>
            <w:tcW w:w="4320" w:type="dxa"/>
            <w:shd w:val="clear" w:color="auto" w:fill="92D050"/>
            <w:vAlign w:val="center"/>
          </w:tcPr>
          <w:p w:rsidR="0065656E" w:rsidRPr="001305C8" w:rsidRDefault="0065656E" w:rsidP="00CC6988">
            <w:r w:rsidRPr="001305C8">
              <w:t>Main Use Cases</w:t>
            </w:r>
          </w:p>
        </w:tc>
        <w:tc>
          <w:tcPr>
            <w:tcW w:w="2718" w:type="dxa"/>
            <w:shd w:val="clear" w:color="auto" w:fill="92D050"/>
            <w:vAlign w:val="center"/>
          </w:tcPr>
          <w:p w:rsidR="0065656E" w:rsidRPr="001305C8" w:rsidRDefault="0065656E" w:rsidP="00CC6988">
            <w:r w:rsidRPr="001305C8">
              <w:t>Use Case #</w:t>
            </w:r>
          </w:p>
        </w:tc>
      </w:tr>
      <w:tr w:rsidR="0065656E" w:rsidTr="00126F1D">
        <w:tc>
          <w:tcPr>
            <w:tcW w:w="10026" w:type="dxa"/>
            <w:gridSpan w:val="3"/>
            <w:shd w:val="clear" w:color="auto" w:fill="B8CCE4"/>
          </w:tcPr>
          <w:p w:rsidR="0065656E" w:rsidRDefault="00677324" w:rsidP="00677324">
            <w:pPr>
              <w:jc w:val="center"/>
            </w:pPr>
            <w:r>
              <w:t>Log in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Log in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1.1</w:t>
            </w:r>
          </w:p>
        </w:tc>
      </w:tr>
      <w:tr w:rsidR="0065656E" w:rsidTr="00126F1D">
        <w:tc>
          <w:tcPr>
            <w:tcW w:w="10026" w:type="dxa"/>
            <w:gridSpan w:val="3"/>
            <w:shd w:val="clear" w:color="auto" w:fill="B8CCE4"/>
          </w:tcPr>
          <w:p w:rsidR="0065656E" w:rsidRDefault="00677324" w:rsidP="00677324">
            <w:pPr>
              <w:jc w:val="center"/>
            </w:pPr>
            <w:r>
              <w:t>Manage Users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Add new Rol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1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Update an Rol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2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Remove an Rol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3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Add new User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4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Update an User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5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Remove an User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2.6</w:t>
            </w:r>
          </w:p>
        </w:tc>
      </w:tr>
      <w:tr w:rsidR="0065656E" w:rsidTr="00126F1D">
        <w:tc>
          <w:tcPr>
            <w:tcW w:w="10026" w:type="dxa"/>
            <w:gridSpan w:val="3"/>
            <w:shd w:val="clear" w:color="auto" w:fill="B8CCE4"/>
          </w:tcPr>
          <w:p w:rsidR="0065656E" w:rsidRDefault="0065656E" w:rsidP="00677324">
            <w:pPr>
              <w:jc w:val="center"/>
            </w:pPr>
            <w:r>
              <w:t>Manage Products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Add new Product Lin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3.1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Update a Product Lin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3.2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Remove a Product Line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3.3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Add new Product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3.4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Update a Product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3.5</w:t>
            </w:r>
          </w:p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Remove a Product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3.6</w:t>
            </w:r>
          </w:p>
        </w:tc>
      </w:tr>
      <w:tr w:rsidR="0065656E" w:rsidTr="00126F1D">
        <w:tc>
          <w:tcPr>
            <w:tcW w:w="10026" w:type="dxa"/>
            <w:gridSpan w:val="3"/>
            <w:tcBorders>
              <w:bottom w:val="single" w:sz="4" w:space="0" w:color="auto"/>
            </w:tcBorders>
            <w:shd w:val="clear" w:color="auto" w:fill="B8CCE4"/>
          </w:tcPr>
          <w:p w:rsidR="0065656E" w:rsidRPr="003114C1" w:rsidRDefault="00677324" w:rsidP="00677324">
            <w:pPr>
              <w:jc w:val="center"/>
            </w:pPr>
            <w:r w:rsidRPr="003114C1">
              <w:t xml:space="preserve">Manage </w:t>
            </w:r>
            <w:r>
              <w:t>Inventory</w:t>
            </w:r>
          </w:p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E5387E">
            <w:r w:rsidRPr="003114C1">
              <w:t xml:space="preserve">Add new </w:t>
            </w:r>
            <w:r w:rsidR="00E5387E">
              <w:t>Inventory</w:t>
            </w:r>
            <w:r w:rsidRPr="003114C1">
              <w:t xml:space="preserve">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CC6988">
            <w:r>
              <w:t>UC_4</w:t>
            </w:r>
            <w:r w:rsidRPr="003114C1">
              <w:t>.1</w:t>
            </w:r>
          </w:p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E5387E">
            <w:r w:rsidRPr="003114C1">
              <w:t>Update a</w:t>
            </w:r>
            <w:r w:rsidR="009436FD">
              <w:t>n</w:t>
            </w:r>
            <w:r w:rsidRPr="003114C1">
              <w:t xml:space="preserve"> </w:t>
            </w:r>
            <w:r w:rsidR="00E5387E">
              <w:t>Inventory</w:t>
            </w:r>
            <w:r w:rsidRPr="003114C1">
              <w:t xml:space="preserve">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Pr="003114C1" w:rsidRDefault="0065656E" w:rsidP="00CC6988">
            <w:r>
              <w:t>UC_4</w:t>
            </w:r>
            <w:r w:rsidRPr="003114C1">
              <w:t>.2</w:t>
            </w:r>
          </w:p>
        </w:tc>
      </w:tr>
      <w:tr w:rsidR="00E5387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E5387E" w:rsidRPr="003114C1" w:rsidRDefault="00E5387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E5387E" w:rsidRPr="003114C1" w:rsidRDefault="00E5387E" w:rsidP="00CC6988">
            <w:r>
              <w:t>Remove a</w:t>
            </w:r>
            <w:r w:rsidR="009436FD">
              <w:t>n</w:t>
            </w:r>
            <w:r>
              <w:t xml:space="preserve"> Inventory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E5387E" w:rsidRDefault="00E5387E" w:rsidP="00CC6988">
            <w:r>
              <w:t>UC_4</w:t>
            </w:r>
            <w:r w:rsidRPr="003114C1">
              <w:t>.</w:t>
            </w:r>
            <w:r>
              <w:t>3</w:t>
            </w:r>
          </w:p>
        </w:tc>
      </w:tr>
      <w:tr w:rsidR="0065656E" w:rsidTr="00126F1D">
        <w:tc>
          <w:tcPr>
            <w:tcW w:w="2988" w:type="dxa"/>
            <w:tcBorders>
              <w:right w:val="nil"/>
            </w:tcBorders>
            <w:shd w:val="clear" w:color="auto" w:fill="B8CCE4"/>
          </w:tcPr>
          <w:p w:rsidR="0065656E" w:rsidRPr="0042591C" w:rsidRDefault="0065656E" w:rsidP="00CC6988"/>
        </w:tc>
        <w:tc>
          <w:tcPr>
            <w:tcW w:w="4320" w:type="dxa"/>
            <w:tcBorders>
              <w:left w:val="nil"/>
              <w:right w:val="nil"/>
            </w:tcBorders>
            <w:shd w:val="clear" w:color="auto" w:fill="B8CCE4"/>
          </w:tcPr>
          <w:p w:rsidR="0065656E" w:rsidRDefault="0065656E" w:rsidP="00677324">
            <w:pPr>
              <w:jc w:val="center"/>
            </w:pPr>
            <w:r w:rsidRPr="0042591C">
              <w:t xml:space="preserve">Manage </w:t>
            </w:r>
            <w:r>
              <w:t>Orders</w:t>
            </w:r>
          </w:p>
        </w:tc>
        <w:tc>
          <w:tcPr>
            <w:tcW w:w="2718" w:type="dxa"/>
            <w:tcBorders>
              <w:left w:val="nil"/>
            </w:tcBorders>
            <w:shd w:val="clear" w:color="auto" w:fill="B8CCE4"/>
          </w:tcPr>
          <w:p w:rsidR="0065656E" w:rsidRDefault="0065656E" w:rsidP="00CC6988"/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Pr="00AD130D" w:rsidRDefault="0065656E" w:rsidP="00CC6988">
            <w:r>
              <w:t>View monthly Reports Use Case</w:t>
            </w:r>
          </w:p>
        </w:tc>
        <w:tc>
          <w:tcPr>
            <w:tcW w:w="2718" w:type="dxa"/>
            <w:shd w:val="clear" w:color="auto" w:fill="auto"/>
          </w:tcPr>
          <w:p w:rsidR="0065656E" w:rsidRPr="00AD130D" w:rsidRDefault="0065656E" w:rsidP="00CC6988">
            <w:r>
              <w:t>UC_5</w:t>
            </w:r>
            <w:r w:rsidRPr="00AD130D">
              <w:t>.1</w:t>
            </w:r>
          </w:p>
        </w:tc>
      </w:tr>
      <w:tr w:rsidR="0065656E" w:rsidTr="00126F1D">
        <w:tc>
          <w:tcPr>
            <w:tcW w:w="10026" w:type="dxa"/>
            <w:gridSpan w:val="3"/>
            <w:shd w:val="clear" w:color="auto" w:fill="B8CCE4"/>
          </w:tcPr>
          <w:p w:rsidR="0065656E" w:rsidRDefault="005C1FB9" w:rsidP="005C1FB9">
            <w:pPr>
              <w:jc w:val="center"/>
            </w:pPr>
            <w:r w:rsidRPr="00DD13E6">
              <w:t xml:space="preserve">Manage </w:t>
            </w:r>
            <w:r>
              <w:t>News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Pr="0001035D" w:rsidRDefault="0065656E" w:rsidP="00CC6988">
            <w:r w:rsidRPr="0001035D">
              <w:t xml:space="preserve">Add new </w:t>
            </w:r>
            <w:r>
              <w:t>News</w:t>
            </w:r>
            <w:r w:rsidRPr="0001035D">
              <w:t xml:space="preserve"> Use Case</w:t>
            </w:r>
          </w:p>
        </w:tc>
        <w:tc>
          <w:tcPr>
            <w:tcW w:w="2718" w:type="dxa"/>
            <w:shd w:val="clear" w:color="auto" w:fill="auto"/>
          </w:tcPr>
          <w:p w:rsidR="0065656E" w:rsidRPr="0001035D" w:rsidRDefault="0065656E" w:rsidP="00CC6988">
            <w:r>
              <w:t>UC_6</w:t>
            </w:r>
            <w:r w:rsidRPr="0001035D">
              <w:t>.1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Pr="0001035D" w:rsidRDefault="0065656E" w:rsidP="00CC6988">
            <w:r w:rsidRPr="0001035D">
              <w:t xml:space="preserve">Update a </w:t>
            </w:r>
            <w:r>
              <w:t>News</w:t>
            </w:r>
            <w:r w:rsidRPr="0001035D">
              <w:t xml:space="preserve"> Use Case</w:t>
            </w:r>
          </w:p>
        </w:tc>
        <w:tc>
          <w:tcPr>
            <w:tcW w:w="2718" w:type="dxa"/>
            <w:shd w:val="clear" w:color="auto" w:fill="auto"/>
          </w:tcPr>
          <w:p w:rsidR="0065656E" w:rsidRPr="0001035D" w:rsidRDefault="0065656E" w:rsidP="00CC6988">
            <w:r>
              <w:t>UC_6</w:t>
            </w:r>
            <w:r w:rsidRPr="0001035D">
              <w:t>.2</w:t>
            </w:r>
          </w:p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Pr="0001035D" w:rsidRDefault="0065656E" w:rsidP="00CC6988">
            <w:r w:rsidRPr="0001035D">
              <w:t xml:space="preserve">Remove a </w:t>
            </w:r>
            <w:r>
              <w:t>News</w:t>
            </w:r>
            <w:r w:rsidRPr="0001035D">
              <w:t xml:space="preserve">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6</w:t>
            </w:r>
            <w:r w:rsidRPr="0001035D">
              <w:t>.3</w:t>
            </w:r>
          </w:p>
        </w:tc>
      </w:tr>
      <w:tr w:rsidR="0065656E" w:rsidTr="00126F1D">
        <w:tc>
          <w:tcPr>
            <w:tcW w:w="10026" w:type="dxa"/>
            <w:gridSpan w:val="3"/>
            <w:shd w:val="clear" w:color="auto" w:fill="B8CCE4"/>
          </w:tcPr>
          <w:p w:rsidR="0065656E" w:rsidRDefault="005C1FB9" w:rsidP="005C1FB9">
            <w:pPr>
              <w:jc w:val="center"/>
            </w:pPr>
            <w:r>
              <w:t>View Product Detail</w:t>
            </w:r>
          </w:p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Pr="0001035D" w:rsidRDefault="0065656E" w:rsidP="00CC6988">
            <w:r>
              <w:t>View Product Detail</w:t>
            </w:r>
            <w:r w:rsidRPr="0001035D">
              <w:t xml:space="preserve">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Pr="0001035D" w:rsidRDefault="0065656E" w:rsidP="00CC6988">
            <w:r>
              <w:t>UC_7</w:t>
            </w:r>
            <w:r w:rsidRPr="0001035D">
              <w:t>.1</w:t>
            </w:r>
          </w:p>
        </w:tc>
      </w:tr>
      <w:tr w:rsidR="0065656E" w:rsidTr="00126F1D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B8CCE4"/>
          </w:tcPr>
          <w:p w:rsidR="0065656E" w:rsidRPr="00CD0752" w:rsidRDefault="0065656E" w:rsidP="00CC6988"/>
        </w:tc>
        <w:tc>
          <w:tcPr>
            <w:tcW w:w="43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B8CCE4"/>
          </w:tcPr>
          <w:p w:rsidR="0065656E" w:rsidRPr="00CD0752" w:rsidRDefault="005C1FB9" w:rsidP="005C1FB9">
            <w:pPr>
              <w:jc w:val="center"/>
            </w:pPr>
            <w:r>
              <w:t>Comment Products</w:t>
            </w:r>
          </w:p>
        </w:tc>
        <w:tc>
          <w:tcPr>
            <w:tcW w:w="2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65656E" w:rsidRPr="00CD0752" w:rsidRDefault="0065656E" w:rsidP="00CC6988"/>
        </w:tc>
      </w:tr>
      <w:tr w:rsidR="0065656E" w:rsidTr="00126F1D">
        <w:tc>
          <w:tcPr>
            <w:tcW w:w="298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Pr="00CD0752" w:rsidRDefault="0065656E" w:rsidP="00CC6988"/>
        </w:tc>
        <w:tc>
          <w:tcPr>
            <w:tcW w:w="43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Pr="00CD0752" w:rsidRDefault="0065656E" w:rsidP="00CC6988">
            <w:r>
              <w:t>Add new Comment Use Case</w:t>
            </w:r>
          </w:p>
        </w:tc>
        <w:tc>
          <w:tcPr>
            <w:tcW w:w="271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8</w:t>
            </w:r>
            <w:r w:rsidRPr="00CD0752">
              <w:t>.1</w:t>
            </w:r>
          </w:p>
        </w:tc>
      </w:tr>
      <w:tr w:rsidR="0065656E" w:rsidTr="00126F1D">
        <w:tc>
          <w:tcPr>
            <w:tcW w:w="298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Pr="00CD0752" w:rsidRDefault="0065656E" w:rsidP="00CC6988"/>
        </w:tc>
        <w:tc>
          <w:tcPr>
            <w:tcW w:w="43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pdate a Comment Use Case</w:t>
            </w:r>
          </w:p>
        </w:tc>
        <w:tc>
          <w:tcPr>
            <w:tcW w:w="271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8</w:t>
            </w:r>
            <w:r w:rsidRPr="00CD0752">
              <w:t>.</w:t>
            </w:r>
            <w:r>
              <w:t>2</w:t>
            </w:r>
          </w:p>
        </w:tc>
      </w:tr>
      <w:tr w:rsidR="0065656E" w:rsidTr="00126F1D">
        <w:tc>
          <w:tcPr>
            <w:tcW w:w="298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Pr="00CD0752" w:rsidRDefault="0065656E" w:rsidP="00CC6988"/>
        </w:tc>
        <w:tc>
          <w:tcPr>
            <w:tcW w:w="43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Pr="00A369CF" w:rsidRDefault="0065656E" w:rsidP="00CC6988">
            <w:r>
              <w:t>Remove a Comment Use Case</w:t>
            </w:r>
          </w:p>
        </w:tc>
        <w:tc>
          <w:tcPr>
            <w:tcW w:w="271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8</w:t>
            </w:r>
            <w:r w:rsidRPr="00CD0752">
              <w:t>.</w:t>
            </w:r>
            <w:r>
              <w:t>3</w:t>
            </w:r>
          </w:p>
        </w:tc>
      </w:tr>
      <w:tr w:rsidR="0065656E" w:rsidTr="00126F1D">
        <w:tc>
          <w:tcPr>
            <w:tcW w:w="2988" w:type="dxa"/>
            <w:tcBorders>
              <w:right w:val="nil"/>
            </w:tcBorders>
            <w:shd w:val="clear" w:color="auto" w:fill="B8CCE4"/>
          </w:tcPr>
          <w:p w:rsidR="0065656E" w:rsidRDefault="0065656E" w:rsidP="00CC6988"/>
        </w:tc>
        <w:tc>
          <w:tcPr>
            <w:tcW w:w="4320" w:type="dxa"/>
            <w:tcBorders>
              <w:left w:val="nil"/>
              <w:right w:val="nil"/>
            </w:tcBorders>
            <w:shd w:val="clear" w:color="auto" w:fill="B8CCE4"/>
          </w:tcPr>
          <w:p w:rsidR="0065656E" w:rsidRDefault="005C1FB9" w:rsidP="005C1FB9">
            <w:pPr>
              <w:jc w:val="center"/>
            </w:pPr>
            <w:r>
              <w:t>View News Detail</w:t>
            </w:r>
          </w:p>
        </w:tc>
        <w:tc>
          <w:tcPr>
            <w:tcW w:w="2718" w:type="dxa"/>
            <w:tcBorders>
              <w:left w:val="nil"/>
            </w:tcBorders>
            <w:shd w:val="clear" w:color="auto" w:fill="B8CCE4"/>
          </w:tcPr>
          <w:p w:rsidR="0065656E" w:rsidRDefault="0065656E" w:rsidP="00CC6988"/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View News Detail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9.1</w:t>
            </w:r>
          </w:p>
        </w:tc>
      </w:tr>
      <w:tr w:rsidR="0065656E" w:rsidTr="00126F1D">
        <w:tc>
          <w:tcPr>
            <w:tcW w:w="2988" w:type="dxa"/>
            <w:tcBorders>
              <w:right w:val="nil"/>
            </w:tcBorders>
            <w:shd w:val="clear" w:color="auto" w:fill="B8CCE4"/>
          </w:tcPr>
          <w:p w:rsidR="0065656E" w:rsidRDefault="0065656E" w:rsidP="00CC6988"/>
        </w:tc>
        <w:tc>
          <w:tcPr>
            <w:tcW w:w="4320" w:type="dxa"/>
            <w:tcBorders>
              <w:left w:val="nil"/>
              <w:right w:val="nil"/>
            </w:tcBorders>
            <w:shd w:val="clear" w:color="auto" w:fill="B8CCE4"/>
          </w:tcPr>
          <w:p w:rsidR="0065656E" w:rsidRDefault="005C1FB9" w:rsidP="005C1FB9">
            <w:pPr>
              <w:jc w:val="center"/>
            </w:pPr>
            <w:r>
              <w:t>Order Product</w:t>
            </w:r>
          </w:p>
        </w:tc>
        <w:tc>
          <w:tcPr>
            <w:tcW w:w="2718" w:type="dxa"/>
            <w:tcBorders>
              <w:left w:val="nil"/>
            </w:tcBorders>
            <w:shd w:val="clear" w:color="auto" w:fill="B8CCE4"/>
          </w:tcPr>
          <w:p w:rsidR="0065656E" w:rsidRDefault="0065656E" w:rsidP="00CC6988"/>
        </w:tc>
      </w:tr>
      <w:tr w:rsidR="0065656E" w:rsidTr="00126F1D">
        <w:tc>
          <w:tcPr>
            <w:tcW w:w="2988" w:type="dxa"/>
            <w:shd w:val="clear" w:color="auto" w:fill="auto"/>
          </w:tcPr>
          <w:p w:rsidR="0065656E" w:rsidRDefault="0065656E" w:rsidP="00CC6988"/>
        </w:tc>
        <w:tc>
          <w:tcPr>
            <w:tcW w:w="4320" w:type="dxa"/>
            <w:shd w:val="clear" w:color="auto" w:fill="auto"/>
          </w:tcPr>
          <w:p w:rsidR="0065656E" w:rsidRDefault="0065656E" w:rsidP="00CC6988">
            <w:r>
              <w:t>Add new Product to Cart Use Case</w:t>
            </w:r>
          </w:p>
        </w:tc>
        <w:tc>
          <w:tcPr>
            <w:tcW w:w="2718" w:type="dxa"/>
            <w:shd w:val="clear" w:color="auto" w:fill="auto"/>
          </w:tcPr>
          <w:p w:rsidR="0065656E" w:rsidRDefault="0065656E" w:rsidP="00CC6988">
            <w:r>
              <w:t>UC_10.1</w:t>
            </w:r>
          </w:p>
        </w:tc>
      </w:tr>
      <w:tr w:rsidR="0065656E" w:rsidTr="00126F1D">
        <w:tc>
          <w:tcPr>
            <w:tcW w:w="298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/>
        </w:tc>
        <w:tc>
          <w:tcPr>
            <w:tcW w:w="4320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Remove a product to Cart Use Case</w:t>
            </w:r>
          </w:p>
        </w:tc>
        <w:tc>
          <w:tcPr>
            <w:tcW w:w="2718" w:type="dxa"/>
            <w:tcBorders>
              <w:bottom w:val="single" w:sz="4" w:space="0" w:color="auto"/>
            </w:tcBorders>
            <w:shd w:val="clear" w:color="auto" w:fill="auto"/>
          </w:tcPr>
          <w:p w:rsidR="0065656E" w:rsidRDefault="0065656E" w:rsidP="00CC6988">
            <w:r>
              <w:t>UC_10.2</w:t>
            </w:r>
          </w:p>
        </w:tc>
      </w:tr>
    </w:tbl>
    <w:p w:rsidR="006E778A" w:rsidRPr="00386B7C" w:rsidRDefault="006E778A" w:rsidP="00CC6988">
      <w:pPr>
        <w:rPr>
          <w:lang w:val="vi-VN"/>
        </w:rPr>
      </w:pPr>
    </w:p>
    <w:p w:rsidR="006E778A" w:rsidRDefault="000B6208" w:rsidP="00CC6988">
      <w:pPr>
        <w:pStyle w:val="Heading2"/>
      </w:pPr>
      <w:bookmarkStart w:id="42" w:name="_Toc329618395"/>
      <w:r>
        <w:lastRenderedPageBreak/>
        <w:t xml:space="preserve">   </w:t>
      </w:r>
      <w:bookmarkStart w:id="43" w:name="_Toc331480083"/>
      <w:r>
        <w:t xml:space="preserve">2.1.3 </w:t>
      </w:r>
      <w:r w:rsidR="00055BB0">
        <w:t>U</w:t>
      </w:r>
      <w:bookmarkEnd w:id="42"/>
      <w:r w:rsidR="00055BB0">
        <w:t>ser case overview</w:t>
      </w:r>
      <w:bookmarkEnd w:id="43"/>
    </w:p>
    <w:p w:rsidR="006E778A" w:rsidRPr="009E3B2A" w:rsidRDefault="00971F59" w:rsidP="00CC6988">
      <w:r>
        <w:object w:dxaOrig="11843" w:dyaOrig="8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35.25pt" o:ole="">
            <v:imagedata r:id="rId10" o:title=""/>
          </v:shape>
          <o:OLEObject Type="Embed" ProgID="Visio.Drawing.11" ShapeID="_x0000_i1025" DrawAspect="Content" ObjectID="_1411495019" r:id="rId11"/>
        </w:object>
      </w:r>
    </w:p>
    <w:p w:rsidR="006E778A" w:rsidRDefault="000B6208" w:rsidP="00CC6988">
      <w:pPr>
        <w:pStyle w:val="Heading2"/>
      </w:pPr>
      <w:bookmarkStart w:id="44" w:name="_Toc329618396"/>
      <w:r>
        <w:t xml:space="preserve">   </w:t>
      </w:r>
      <w:bookmarkStart w:id="45" w:name="_Toc331480084"/>
      <w:r w:rsidR="002559A0">
        <w:t xml:space="preserve">2.1.4 </w:t>
      </w:r>
      <w:r w:rsidR="006E778A">
        <w:t>System Use Cases</w:t>
      </w:r>
      <w:bookmarkEnd w:id="44"/>
      <w:bookmarkEnd w:id="45"/>
    </w:p>
    <w:p w:rsidR="006E778A" w:rsidRPr="002E3995" w:rsidRDefault="0067390B" w:rsidP="002E3995">
      <w:pPr>
        <w:pStyle w:val="Quote"/>
      </w:pPr>
      <w:r>
        <w:tab/>
      </w:r>
      <w:r w:rsidRPr="002E3995">
        <w:t>2.1.4.1 Log in</w:t>
      </w:r>
    </w:p>
    <w:p w:rsidR="00303608" w:rsidRDefault="00263D52" w:rsidP="00263D52">
      <w:pPr>
        <w:pStyle w:val="ListParagraph"/>
        <w:tabs>
          <w:tab w:val="left" w:pos="1632"/>
        </w:tabs>
      </w:pPr>
      <w:r>
        <w:tab/>
      </w:r>
    </w:p>
    <w:p w:rsidR="00303608" w:rsidRDefault="00303608" w:rsidP="00CC6988">
      <w:pPr>
        <w:pStyle w:val="ListParagraph"/>
      </w:pPr>
    </w:p>
    <w:p w:rsidR="00303608" w:rsidRDefault="00303608" w:rsidP="00CC6988">
      <w:pPr>
        <w:pStyle w:val="ListParagraph"/>
      </w:pPr>
    </w:p>
    <w:p w:rsidR="006E778A" w:rsidRDefault="00971F59" w:rsidP="00CC6988">
      <w:pPr>
        <w:pStyle w:val="ListParagraph"/>
      </w:pPr>
      <w:r>
        <w:object w:dxaOrig="7926" w:dyaOrig="1854">
          <v:shape id="_x0000_i1026" type="#_x0000_t75" style="width:396pt;height:93pt" o:ole="">
            <v:imagedata r:id="rId12" o:title=""/>
          </v:shape>
          <o:OLEObject Type="Embed" ProgID="Visio.Drawing.11" ShapeID="_x0000_i1026" DrawAspect="Content" ObjectID="_1411495020" r:id="rId13"/>
        </w:object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177"/>
      </w:tblGrid>
      <w:tr w:rsidR="00971F59" w:rsidRPr="006B3618" w:rsidTr="00CC6988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bookmarkStart w:id="46" w:name="OLE_LINK1"/>
            <w:bookmarkStart w:id="47" w:name="OLE_LINK2"/>
            <w:r w:rsidRPr="006B3618">
              <w:lastRenderedPageBreak/>
              <w:t>User Case ID</w:t>
            </w:r>
          </w:p>
        </w:tc>
        <w:tc>
          <w:tcPr>
            <w:tcW w:w="79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UC_1.1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Name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>
              <w:t>Log in Use Case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>
              <w:t xml:space="preserve"> </w:t>
            </w:r>
            <w:r w:rsidRPr="006B3618">
              <w:t>Goal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 xml:space="preserve">Want to </w:t>
            </w:r>
            <w:r>
              <w:t xml:space="preserve">know who are using this system to </w:t>
            </w:r>
            <w:r w:rsidRPr="006B3618">
              <w:t xml:space="preserve">grant </w:t>
            </w:r>
            <w:r>
              <w:t>them</w:t>
            </w:r>
            <w:r w:rsidRPr="006B3618">
              <w:t xml:space="preserve"> a permission to</w:t>
            </w:r>
            <w:r w:rsidR="000A6B30">
              <w:t xml:space="preserve"> </w:t>
            </w:r>
            <w:r w:rsidRPr="006B3618">
              <w:t>do corresponding</w:t>
            </w:r>
            <w:r>
              <w:t xml:space="preserve"> actions.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Actors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>
              <w:t>Admin, customers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Pre-conditions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 xml:space="preserve">User must </w:t>
            </w:r>
            <w:r>
              <w:t>have Username and Password registered by Admin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Post-conditions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/>
        </w:tc>
      </w:tr>
      <w:tr w:rsidR="00971F59" w:rsidRPr="006B3618" w:rsidTr="00CC6988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>
              <w:t>1. Enter the homepage of the system</w:t>
            </w:r>
            <w:r w:rsidRPr="006B3618">
              <w:t>.</w:t>
            </w:r>
          </w:p>
          <w:p w:rsidR="00971F59" w:rsidRDefault="00971F59" w:rsidP="00CC6988"/>
          <w:p w:rsidR="00971F59" w:rsidRDefault="00971F59" w:rsidP="00CC6988"/>
          <w:p w:rsidR="00971F59" w:rsidRPr="006B3618" w:rsidRDefault="00971F59" w:rsidP="00CC6988">
            <w:r w:rsidRPr="006B3618">
              <w:t xml:space="preserve">3. Enter </w:t>
            </w:r>
            <w:r>
              <w:t>Username and Password.</w:t>
            </w:r>
            <w:r w:rsidRPr="006B3618">
              <w:t xml:space="preserve"> </w:t>
            </w:r>
            <w:r>
              <w:t>Press Enter or click on “Login” button.</w:t>
            </w:r>
          </w:p>
          <w:p w:rsidR="00971F59" w:rsidRPr="006B3618" w:rsidRDefault="00971F59" w:rsidP="00CC6988"/>
          <w:p w:rsidR="00971F59" w:rsidRPr="006B3618" w:rsidRDefault="00971F59" w:rsidP="00CC6988"/>
        </w:tc>
        <w:tc>
          <w:tcPr>
            <w:tcW w:w="41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971F59" w:rsidRPr="006B3618" w:rsidRDefault="00971F59" w:rsidP="00CC6988"/>
          <w:p w:rsidR="00971F59" w:rsidRDefault="00971F59" w:rsidP="00CC6988">
            <w:r w:rsidRPr="006B3618">
              <w:t xml:space="preserve">2. </w:t>
            </w:r>
            <w:r>
              <w:t>Display log in form with two input</w:t>
            </w:r>
            <w:r w:rsidR="000A6B30">
              <w:t xml:space="preserve"> </w:t>
            </w:r>
            <w:r>
              <w:t>field</w:t>
            </w:r>
            <w:r w:rsidRPr="006B3618">
              <w:t>.</w:t>
            </w:r>
          </w:p>
          <w:p w:rsidR="00971F59" w:rsidRDefault="00971F59" w:rsidP="00CC6988"/>
          <w:p w:rsidR="00971F59" w:rsidRPr="006B3618" w:rsidRDefault="00971F59" w:rsidP="00CC6988">
            <w:r w:rsidRPr="006B3618">
              <w:t xml:space="preserve">4. Validate </w:t>
            </w:r>
            <w:r>
              <w:t>input information</w:t>
            </w:r>
            <w:r w:rsidRPr="006B3618">
              <w:t>.</w:t>
            </w:r>
          </w:p>
          <w:p w:rsidR="00971F59" w:rsidRPr="006B3618" w:rsidRDefault="00971F59" w:rsidP="00CC6988">
            <w:r w:rsidRPr="006B3618">
              <w:t xml:space="preserve">5. </w:t>
            </w:r>
            <w:r>
              <w:t>Redirect to the corresponding page with user role</w:t>
            </w:r>
            <w:r w:rsidRPr="006B3618">
              <w:t>.</w:t>
            </w:r>
          </w:p>
        </w:tc>
      </w:tr>
      <w:tr w:rsidR="00971F59" w:rsidRPr="006B3618" w:rsidTr="00CC6988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Exception</w:t>
            </w:r>
          </w:p>
        </w:tc>
        <w:tc>
          <w:tcPr>
            <w:tcW w:w="792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>
              <w:t>4</w:t>
            </w:r>
            <w:r w:rsidRPr="006B3618">
              <w:t xml:space="preserve">: if </w:t>
            </w:r>
            <w:r>
              <w:t>Username and Password are</w:t>
            </w:r>
            <w:r w:rsidRPr="006B3618">
              <w:t xml:space="preserve"> not correct, show error message and ask to input again.</w:t>
            </w:r>
          </w:p>
        </w:tc>
      </w:tr>
      <w:tr w:rsidR="00971F59" w:rsidRPr="006B3618" w:rsidTr="00CC6988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Open Issues</w:t>
            </w:r>
          </w:p>
        </w:tc>
        <w:tc>
          <w:tcPr>
            <w:tcW w:w="7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71F59" w:rsidRPr="006B3618" w:rsidRDefault="00971F59" w:rsidP="00CC6988">
            <w:r w:rsidRPr="006B3618">
              <w:t>N/A</w:t>
            </w:r>
          </w:p>
        </w:tc>
      </w:tr>
      <w:bookmarkEnd w:id="46"/>
      <w:bookmarkEnd w:id="47"/>
    </w:tbl>
    <w:p w:rsidR="00971F59" w:rsidRDefault="00971F59" w:rsidP="00CC6988">
      <w:pPr>
        <w:pStyle w:val="ListParagraph"/>
      </w:pPr>
    </w:p>
    <w:p w:rsidR="008A791F" w:rsidRDefault="00A72E52" w:rsidP="00A72E52">
      <w:pPr>
        <w:pStyle w:val="Quote"/>
        <w:ind w:firstLine="720"/>
      </w:pPr>
      <w:r>
        <w:t xml:space="preserve">2.1.4.2 </w:t>
      </w:r>
      <w:r w:rsidRPr="00A72E52">
        <w:t>Manage</w:t>
      </w:r>
      <w:r w:rsidRPr="00344C68">
        <w:t xml:space="preserve"> Users</w:t>
      </w:r>
    </w:p>
    <w:p w:rsidR="008A791F" w:rsidRDefault="008A791F" w:rsidP="00CC6988"/>
    <w:p w:rsidR="006E778A" w:rsidRDefault="00D62ECD" w:rsidP="00392B41">
      <w:pPr>
        <w:pStyle w:val="ListParagraph"/>
        <w:numPr>
          <w:ilvl w:val="0"/>
          <w:numId w:val="5"/>
        </w:numPr>
      </w:pPr>
      <w:r>
        <w:t>Add new role</w:t>
      </w:r>
    </w:p>
    <w:p w:rsidR="008A791F" w:rsidRDefault="008A791F" w:rsidP="00CC6988">
      <w:pPr>
        <w:pStyle w:val="ListParagraph"/>
      </w:pPr>
    </w:p>
    <w:p w:rsidR="00D62ECD" w:rsidRDefault="008A791F" w:rsidP="00CC6988">
      <w:pPr>
        <w:pStyle w:val="ListParagraph"/>
      </w:pPr>
      <w:r>
        <w:object w:dxaOrig="4963" w:dyaOrig="1804">
          <v:shape id="_x0000_i1027" type="#_x0000_t75" style="width:189.75pt;height:69pt" o:ole="">
            <v:imagedata r:id="rId14" o:title=""/>
          </v:shape>
          <o:OLEObject Type="Embed" ProgID="Visio.Drawing.11" ShapeID="_x0000_i1027" DrawAspect="Content" ObjectID="_1411495021" r:id="rId15"/>
        </w:object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997"/>
      </w:tblGrid>
      <w:tr w:rsidR="00BC2D6B" w:rsidRPr="00632C3C" w:rsidTr="00BC2D6B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lastRenderedPageBreak/>
              <w:t>User Case ID</w:t>
            </w:r>
          </w:p>
        </w:tc>
        <w:tc>
          <w:tcPr>
            <w:tcW w:w="77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UC_2.1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Name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Add new role Use Case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Goal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Want to create a role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Actors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Admin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Pre-conditions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Post-conditions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New role must be added.</w:t>
            </w:r>
          </w:p>
        </w:tc>
      </w:tr>
      <w:tr w:rsidR="00BC2D6B" w:rsidRPr="00632C3C" w:rsidTr="00BC2D6B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1. Click “Add Role” button</w:t>
            </w:r>
            <w:r w:rsidRPr="00632C3C">
              <w:t>.</w:t>
            </w:r>
          </w:p>
          <w:p w:rsidR="00BC2D6B" w:rsidRPr="00632C3C" w:rsidRDefault="00BC2D6B" w:rsidP="00CC6988"/>
          <w:p w:rsidR="00BC2D6B" w:rsidRPr="00632C3C" w:rsidRDefault="00BC2D6B" w:rsidP="00CC6988"/>
          <w:p w:rsidR="00BC2D6B" w:rsidRDefault="00BC2D6B" w:rsidP="00CC6988">
            <w:r>
              <w:t>3. Enter new role details</w:t>
            </w:r>
            <w:r w:rsidRPr="00632C3C">
              <w:t>:</w:t>
            </w:r>
            <w:r>
              <w:t xml:space="preserve"> </w:t>
            </w:r>
          </w:p>
          <w:p w:rsidR="00BC2D6B" w:rsidRDefault="00BC2D6B" w:rsidP="00CC6988">
            <w:r>
              <w:t xml:space="preserve">RoleID, RoleName, Description. </w:t>
            </w:r>
          </w:p>
          <w:p w:rsidR="00BC2D6B" w:rsidRPr="00632C3C" w:rsidRDefault="00BC2D6B" w:rsidP="00CC6988">
            <w:r>
              <w:t>Then click “Add Role” button.</w:t>
            </w:r>
          </w:p>
          <w:p w:rsidR="00BC2D6B" w:rsidRPr="00632C3C" w:rsidRDefault="00BC2D6B" w:rsidP="00CC6988"/>
          <w:p w:rsidR="00BC2D6B" w:rsidRPr="00632C3C" w:rsidRDefault="00BC2D6B" w:rsidP="00CC6988"/>
        </w:tc>
        <w:tc>
          <w:tcPr>
            <w:tcW w:w="39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BC2D6B" w:rsidRPr="00632C3C" w:rsidRDefault="00BC2D6B" w:rsidP="00CC6988"/>
          <w:p w:rsidR="00BC2D6B" w:rsidRDefault="00BC2D6B" w:rsidP="00CC6988">
            <w:r w:rsidRPr="00632C3C">
              <w:t xml:space="preserve">2. Display </w:t>
            </w:r>
            <w:r>
              <w:t>addrole.jsp</w:t>
            </w:r>
            <w:r w:rsidRPr="00632C3C">
              <w:t xml:space="preserve"> and request</w:t>
            </w:r>
            <w:r>
              <w:t xml:space="preserve"> </w:t>
            </w:r>
            <w:r w:rsidRPr="00632C3C">
              <w:t xml:space="preserve">to </w:t>
            </w:r>
          </w:p>
          <w:p w:rsidR="00BC2D6B" w:rsidRPr="00632C3C" w:rsidRDefault="00BC2D6B" w:rsidP="00CC6988">
            <w:r w:rsidRPr="00632C3C">
              <w:t xml:space="preserve">enter </w:t>
            </w:r>
            <w:r>
              <w:t>details of the role</w:t>
            </w:r>
            <w:r w:rsidRPr="00632C3C">
              <w:t>.</w:t>
            </w:r>
          </w:p>
          <w:p w:rsidR="00BC2D6B" w:rsidRPr="00632C3C" w:rsidRDefault="00BC2D6B" w:rsidP="00CC6988"/>
          <w:p w:rsidR="00BC2D6B" w:rsidRDefault="00BC2D6B" w:rsidP="00CC6988"/>
          <w:p w:rsidR="00BC2D6B" w:rsidRPr="00632C3C" w:rsidRDefault="00BC2D6B" w:rsidP="00CC6988"/>
          <w:p w:rsidR="00BC2D6B" w:rsidRPr="00632C3C" w:rsidRDefault="00BC2D6B" w:rsidP="00CC6988">
            <w:r w:rsidRPr="00632C3C">
              <w:t xml:space="preserve">4. Validate </w:t>
            </w:r>
            <w:r>
              <w:t>new conference’s details</w:t>
            </w:r>
            <w:r w:rsidRPr="00632C3C">
              <w:t>.</w:t>
            </w:r>
          </w:p>
          <w:p w:rsidR="00BC2D6B" w:rsidRPr="00632C3C" w:rsidRDefault="00BC2D6B" w:rsidP="00CC6988">
            <w:r w:rsidRPr="00632C3C">
              <w:t xml:space="preserve">5. </w:t>
            </w:r>
            <w:r>
              <w:t>Go back to page show all role</w:t>
            </w:r>
            <w:r w:rsidRPr="00632C3C">
              <w:t>.</w:t>
            </w:r>
          </w:p>
        </w:tc>
      </w:tr>
      <w:tr w:rsidR="00BC2D6B" w:rsidRPr="00632C3C" w:rsidTr="00BC2D6B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Exception</w:t>
            </w:r>
          </w:p>
        </w:tc>
        <w:tc>
          <w:tcPr>
            <w:tcW w:w="77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>
              <w:t>3</w:t>
            </w:r>
            <w:r w:rsidRPr="00632C3C">
              <w:t xml:space="preserve">: if </w:t>
            </w:r>
            <w:r>
              <w:t>new role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BC2D6B" w:rsidRPr="00632C3C" w:rsidTr="00BC2D6B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Open Issues</w:t>
            </w:r>
          </w:p>
        </w:tc>
        <w:tc>
          <w:tcPr>
            <w:tcW w:w="77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C2D6B" w:rsidRPr="00632C3C" w:rsidRDefault="00BC2D6B" w:rsidP="00CC6988">
            <w:r w:rsidRPr="00632C3C">
              <w:t>N/A</w:t>
            </w:r>
          </w:p>
        </w:tc>
      </w:tr>
    </w:tbl>
    <w:p w:rsidR="00BC2D6B" w:rsidRDefault="00BC2D6B" w:rsidP="00CC6988">
      <w:pPr>
        <w:pStyle w:val="ListParagraph"/>
      </w:pPr>
    </w:p>
    <w:p w:rsidR="00D62ECD" w:rsidRDefault="00D62ECD" w:rsidP="00CC6988">
      <w:pPr>
        <w:pStyle w:val="ListParagraph"/>
      </w:pPr>
    </w:p>
    <w:p w:rsidR="00FC5E2C" w:rsidRDefault="00FC5E2C" w:rsidP="00CC6988">
      <w:pPr>
        <w:pStyle w:val="ListParagraph"/>
      </w:pPr>
    </w:p>
    <w:p w:rsidR="00FC5E2C" w:rsidRDefault="00FC5E2C" w:rsidP="00CC6988">
      <w:pPr>
        <w:pStyle w:val="ListParagraph"/>
      </w:pPr>
    </w:p>
    <w:p w:rsidR="006E778A" w:rsidRDefault="006E778A" w:rsidP="00392B41">
      <w:pPr>
        <w:pStyle w:val="ListParagraph"/>
        <w:numPr>
          <w:ilvl w:val="0"/>
          <w:numId w:val="5"/>
        </w:numPr>
      </w:pPr>
      <w:r w:rsidRPr="00EE1CB5">
        <w:t xml:space="preserve">Update </w:t>
      </w:r>
      <w:r w:rsidR="00FC5E2C">
        <w:t>a</w:t>
      </w:r>
      <w:r w:rsidR="00FC5E2C" w:rsidRPr="00EE1CB5">
        <w:t xml:space="preserve"> </w:t>
      </w:r>
      <w:r w:rsidR="00FC5E2C">
        <w:t>role</w:t>
      </w:r>
    </w:p>
    <w:p w:rsidR="00FC5E2C" w:rsidRDefault="00FC5E2C" w:rsidP="00CC6988">
      <w:pPr>
        <w:pStyle w:val="ListParagraph"/>
      </w:pPr>
    </w:p>
    <w:p w:rsidR="00FC5E2C" w:rsidRDefault="00FC5E2C" w:rsidP="00CC6988">
      <w:pPr>
        <w:pStyle w:val="ListParagraph"/>
      </w:pPr>
      <w:r>
        <w:object w:dxaOrig="4987" w:dyaOrig="1804">
          <v:shape id="_x0000_i1028" type="#_x0000_t75" style="width:195pt;height:70.5pt" o:ole="">
            <v:imagedata r:id="rId16" o:title=""/>
          </v:shape>
          <o:OLEObject Type="Embed" ProgID="Visio.Drawing.11" ShapeID="_x0000_i1028" DrawAspect="Content" ObjectID="_1411495022" r:id="rId17"/>
        </w:object>
      </w:r>
    </w:p>
    <w:p w:rsidR="00FC5E2C" w:rsidRDefault="00FC5E2C" w:rsidP="00CC6988">
      <w:pPr>
        <w:pStyle w:val="ListParagraph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B770C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UC_2.2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Update a role Use Case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Want to update a role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Admin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Role’s details must be updated.</w:t>
            </w:r>
          </w:p>
        </w:tc>
      </w:tr>
      <w:tr w:rsidR="00DB770C" w:rsidRPr="00632C3C" w:rsidTr="00126F1D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1. Click AdminCP -&gt; Roles on menu bar</w:t>
            </w:r>
            <w:r w:rsidRPr="00632C3C">
              <w:t>.</w:t>
            </w:r>
          </w:p>
          <w:p w:rsidR="00DB770C" w:rsidRDefault="00DB770C" w:rsidP="00CC6988"/>
          <w:p w:rsidR="00DB770C" w:rsidRDefault="00DB770C" w:rsidP="00CC6988">
            <w:r>
              <w:t>3. Click “UpdateRole” button beside role want to update.</w:t>
            </w:r>
          </w:p>
          <w:p w:rsidR="00DB770C" w:rsidRPr="00632C3C" w:rsidRDefault="00DB770C" w:rsidP="00CC6988"/>
          <w:p w:rsidR="00DB770C" w:rsidRPr="00632C3C" w:rsidRDefault="00DB770C" w:rsidP="00CC6988">
            <w:r>
              <w:t>5</w:t>
            </w:r>
            <w:r w:rsidRPr="00632C3C">
              <w:t xml:space="preserve">. </w:t>
            </w:r>
            <w:r>
              <w:t>Edit</w:t>
            </w:r>
            <w:r w:rsidRPr="00632C3C">
              <w:t xml:space="preserve"> </w:t>
            </w:r>
            <w:r>
              <w:t>role’s details</w:t>
            </w:r>
            <w:r w:rsidRPr="00632C3C">
              <w:t xml:space="preserve">: </w:t>
            </w:r>
            <w:r>
              <w:t>RoleID, RoleName, Description.</w:t>
            </w:r>
            <w:r w:rsidRPr="00632C3C">
              <w:t xml:space="preserve"> </w:t>
            </w:r>
            <w:r>
              <w:t>Then click “Update” button.</w:t>
            </w:r>
          </w:p>
          <w:p w:rsidR="00DB770C" w:rsidRPr="00632C3C" w:rsidRDefault="00DB770C" w:rsidP="00CC6988"/>
          <w:p w:rsidR="00DB770C" w:rsidRPr="00632C3C" w:rsidRDefault="00DB770C" w:rsidP="00CC6988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B770C" w:rsidRPr="00632C3C" w:rsidRDefault="00DB770C" w:rsidP="00CC6988"/>
          <w:p w:rsidR="00DB770C" w:rsidRDefault="00DB770C" w:rsidP="00CC6988">
            <w:r>
              <w:t>2. Display manage role page</w:t>
            </w:r>
          </w:p>
          <w:p w:rsidR="00DB770C" w:rsidRDefault="00DB770C" w:rsidP="00CC6988"/>
          <w:p w:rsidR="00DB770C" w:rsidRDefault="00DB770C" w:rsidP="00CC6988"/>
          <w:p w:rsidR="00DB770C" w:rsidRDefault="00DB770C" w:rsidP="00CC6988">
            <w:r>
              <w:t>4. Show details of selected role.</w:t>
            </w:r>
          </w:p>
          <w:p w:rsidR="00DB770C" w:rsidRDefault="00DB770C" w:rsidP="00CC6988"/>
          <w:p w:rsidR="00DB770C" w:rsidRPr="00632C3C" w:rsidRDefault="00DB770C" w:rsidP="00CC6988"/>
          <w:p w:rsidR="00DB770C" w:rsidRPr="00632C3C" w:rsidRDefault="00DB770C" w:rsidP="00474493">
            <w:r>
              <w:t>6</w:t>
            </w:r>
            <w:r w:rsidRPr="00632C3C">
              <w:t xml:space="preserve">. Validate </w:t>
            </w:r>
            <w:r>
              <w:t>edited role’s details</w:t>
            </w:r>
            <w:r w:rsidRPr="00632C3C">
              <w:t>.</w:t>
            </w:r>
          </w:p>
        </w:tc>
      </w:tr>
      <w:tr w:rsidR="00DB770C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>
              <w:t>6</w:t>
            </w:r>
            <w:r w:rsidRPr="00632C3C">
              <w:t xml:space="preserve">: if </w:t>
            </w:r>
            <w:r>
              <w:t>role’s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DB770C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770C" w:rsidRPr="00632C3C" w:rsidRDefault="00DB770C" w:rsidP="00CC6988">
            <w:r w:rsidRPr="00632C3C">
              <w:t>N/A</w:t>
            </w:r>
          </w:p>
        </w:tc>
      </w:tr>
    </w:tbl>
    <w:p w:rsidR="00DB770C" w:rsidRDefault="00DB770C" w:rsidP="00CC6988">
      <w:pPr>
        <w:pStyle w:val="ListParagraph"/>
      </w:pPr>
    </w:p>
    <w:p w:rsidR="006E778A" w:rsidRDefault="006E778A" w:rsidP="00392B41">
      <w:pPr>
        <w:pStyle w:val="ListParagraph"/>
        <w:numPr>
          <w:ilvl w:val="0"/>
          <w:numId w:val="5"/>
        </w:numPr>
      </w:pPr>
      <w:r w:rsidRPr="00EE1CB5">
        <w:t>Remove</w:t>
      </w:r>
      <w:r w:rsidR="00C51C83">
        <w:t xml:space="preserve"> a</w:t>
      </w:r>
      <w:r w:rsidRPr="00EE1CB5">
        <w:t xml:space="preserve"> </w:t>
      </w:r>
      <w:r w:rsidR="00C51C83">
        <w:t>role</w:t>
      </w:r>
    </w:p>
    <w:p w:rsidR="005D60E9" w:rsidRDefault="005D60E9" w:rsidP="00CC6988">
      <w:pPr>
        <w:pStyle w:val="ListParagraph"/>
      </w:pPr>
    </w:p>
    <w:p w:rsidR="00C51C83" w:rsidRDefault="005D60E9" w:rsidP="00CC6988">
      <w:pPr>
        <w:pStyle w:val="ListParagraph"/>
      </w:pPr>
      <w:r>
        <w:object w:dxaOrig="5056" w:dyaOrig="1804">
          <v:shape id="_x0000_i1029" type="#_x0000_t75" style="width:191.25pt;height:67.5pt" o:ole="">
            <v:imagedata r:id="rId18" o:title=""/>
          </v:shape>
          <o:OLEObject Type="Embed" ProgID="Visio.Drawing.11" ShapeID="_x0000_i1029" DrawAspect="Content" ObjectID="_1411495023" r:id="rId19"/>
        </w:object>
      </w:r>
    </w:p>
    <w:p w:rsidR="00474493" w:rsidRDefault="00474493" w:rsidP="00CC6988">
      <w:pPr>
        <w:pStyle w:val="ListParagraph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5D60E9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UC_2.3</w:t>
            </w:r>
          </w:p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Remove a role Use Case</w:t>
            </w:r>
          </w:p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Want to remove a role</w:t>
            </w:r>
          </w:p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Admin</w:t>
            </w:r>
          </w:p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The removed role must be deleted</w:t>
            </w:r>
          </w:p>
        </w:tc>
      </w:tr>
      <w:tr w:rsidR="005D60E9" w:rsidRPr="00632C3C" w:rsidTr="00126F1D">
        <w:trPr>
          <w:trHeight w:val="1969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>
              <w:t>1. Click AdminCP -&gt; Roles on menu bar</w:t>
            </w:r>
            <w:r w:rsidRPr="00632C3C">
              <w:t>.</w:t>
            </w:r>
          </w:p>
          <w:p w:rsidR="005D60E9" w:rsidRDefault="005D60E9" w:rsidP="00CC6988"/>
          <w:p w:rsidR="005D60E9" w:rsidRPr="00632C3C" w:rsidRDefault="005D60E9" w:rsidP="00CC6988">
            <w:r>
              <w:t>3. Click “DeleteRole” button next to the role that will be removed</w:t>
            </w:r>
            <w:r w:rsidRPr="00632C3C">
              <w:t>.</w:t>
            </w:r>
          </w:p>
          <w:p w:rsidR="005D60E9" w:rsidRPr="00632C3C" w:rsidRDefault="005D60E9" w:rsidP="00CC6988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5D60E9" w:rsidRDefault="005D60E9" w:rsidP="00CC6988"/>
          <w:p w:rsidR="005D60E9" w:rsidRDefault="005D60E9" w:rsidP="00CC6988">
            <w:r>
              <w:t>2. Display manage role page</w:t>
            </w:r>
          </w:p>
          <w:p w:rsidR="005D60E9" w:rsidRPr="00632C3C" w:rsidRDefault="005D60E9" w:rsidP="00CC6988"/>
          <w:p w:rsidR="005D60E9" w:rsidRDefault="005D60E9" w:rsidP="00CC6988"/>
          <w:p w:rsidR="005D60E9" w:rsidRPr="00632C3C" w:rsidRDefault="005D60E9" w:rsidP="00CC6988">
            <w:r>
              <w:t>4</w:t>
            </w:r>
            <w:r w:rsidRPr="00632C3C">
              <w:t xml:space="preserve">. </w:t>
            </w:r>
            <w:r>
              <w:t>Delete the removed role</w:t>
            </w:r>
            <w:r w:rsidRPr="00632C3C">
              <w:t>.</w:t>
            </w:r>
            <w:r>
              <w:t xml:space="preserve"> Remove that role in role list.</w:t>
            </w:r>
          </w:p>
          <w:p w:rsidR="005D60E9" w:rsidRPr="00632C3C" w:rsidRDefault="005D60E9" w:rsidP="00CC6988"/>
        </w:tc>
      </w:tr>
      <w:tr w:rsidR="005D60E9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/>
        </w:tc>
      </w:tr>
      <w:tr w:rsidR="005D60E9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D60E9" w:rsidRPr="00632C3C" w:rsidRDefault="005D60E9" w:rsidP="00CC6988">
            <w:r w:rsidRPr="00632C3C">
              <w:t>N/A</w:t>
            </w:r>
          </w:p>
        </w:tc>
      </w:tr>
    </w:tbl>
    <w:p w:rsidR="00C51C83" w:rsidRDefault="00C51C83" w:rsidP="00CC6988">
      <w:pPr>
        <w:pStyle w:val="ListParagraph"/>
      </w:pPr>
    </w:p>
    <w:p w:rsidR="00A72E52" w:rsidRDefault="00A72E52" w:rsidP="00392B41">
      <w:pPr>
        <w:pStyle w:val="ListParagraph"/>
        <w:numPr>
          <w:ilvl w:val="0"/>
          <w:numId w:val="5"/>
        </w:numPr>
      </w:pPr>
      <w:r>
        <w:t>Add new user</w:t>
      </w:r>
    </w:p>
    <w:p w:rsidR="00A72E52" w:rsidRDefault="00A72E52" w:rsidP="00A72E52">
      <w:pPr>
        <w:pStyle w:val="ListParagraph"/>
        <w:ind w:left="2160"/>
      </w:pPr>
    </w:p>
    <w:p w:rsidR="00A72E52" w:rsidRDefault="00A72E52" w:rsidP="00A72E52">
      <w:pPr>
        <w:pStyle w:val="ListParagraph"/>
        <w:ind w:left="2160"/>
      </w:pPr>
      <w:r>
        <w:object w:dxaOrig="5002" w:dyaOrig="1804">
          <v:shape id="_x0000_i1030" type="#_x0000_t75" style="width:198pt;height:71.25pt" o:ole="">
            <v:imagedata r:id="rId20" o:title=""/>
          </v:shape>
          <o:OLEObject Type="Embed" ProgID="Visio.Drawing.11" ShapeID="_x0000_i1030" DrawAspect="Content" ObjectID="_1411495024" r:id="rId21"/>
        </w:object>
      </w:r>
    </w:p>
    <w:p w:rsidR="00A72E52" w:rsidRDefault="00A72E52" w:rsidP="00A72E52">
      <w:pPr>
        <w:pStyle w:val="ListParagraph"/>
        <w:ind w:left="2160"/>
      </w:pPr>
    </w:p>
    <w:p w:rsidR="00A72E52" w:rsidRDefault="00A72E52" w:rsidP="00A72E52">
      <w:pPr>
        <w:pStyle w:val="ListParagraph"/>
        <w:ind w:left="2160"/>
      </w:pPr>
    </w:p>
    <w:p w:rsidR="00A72E52" w:rsidRDefault="00A72E52" w:rsidP="00A72E52">
      <w:pPr>
        <w:pStyle w:val="ListParagraph"/>
        <w:ind w:left="2160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A72E52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lastRenderedPageBreak/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UC_2.4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Add new user Use Case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Want to create a user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Admin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New user must be added.</w:t>
            </w:r>
          </w:p>
        </w:tc>
      </w:tr>
      <w:tr w:rsidR="00A72E52" w:rsidRPr="00632C3C" w:rsidTr="00126F1D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1. Click “Add User” button</w:t>
            </w:r>
            <w:r w:rsidRPr="00632C3C">
              <w:t>.</w:t>
            </w:r>
          </w:p>
          <w:p w:rsidR="00A72E52" w:rsidRPr="00632C3C" w:rsidRDefault="00A72E52" w:rsidP="00126F1D"/>
          <w:p w:rsidR="00A72E52" w:rsidRPr="00632C3C" w:rsidRDefault="00A72E52" w:rsidP="00126F1D"/>
          <w:p w:rsidR="00A72E52" w:rsidRPr="00632C3C" w:rsidRDefault="00A72E52" w:rsidP="00126F1D">
            <w:r>
              <w:t>3. Enter new book details</w:t>
            </w:r>
            <w:r w:rsidRPr="00632C3C">
              <w:t>:</w:t>
            </w:r>
            <w:r>
              <w:t xml:space="preserve"> Username, Password, FullName, Email.... Then click “Add User” button.</w:t>
            </w:r>
          </w:p>
          <w:p w:rsidR="00A72E52" w:rsidRPr="00632C3C" w:rsidRDefault="00A72E52" w:rsidP="00126F1D"/>
          <w:p w:rsidR="00A72E52" w:rsidRPr="00632C3C" w:rsidRDefault="00A72E52" w:rsidP="00126F1D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72E52" w:rsidRPr="00632C3C" w:rsidRDefault="00A72E52" w:rsidP="00126F1D"/>
          <w:p w:rsidR="00A72E52" w:rsidRPr="00632C3C" w:rsidRDefault="00A72E52" w:rsidP="00126F1D">
            <w:r w:rsidRPr="00632C3C">
              <w:t xml:space="preserve">2. Display </w:t>
            </w:r>
            <w:r>
              <w:t>adduser.jsp</w:t>
            </w:r>
            <w:r w:rsidRPr="00632C3C">
              <w:t xml:space="preserve"> and request to enter </w:t>
            </w:r>
            <w:r>
              <w:t>details of the user</w:t>
            </w:r>
            <w:r w:rsidRPr="00632C3C">
              <w:t>.</w:t>
            </w:r>
          </w:p>
          <w:p w:rsidR="00A72E52" w:rsidRPr="00632C3C" w:rsidRDefault="00A72E52" w:rsidP="00126F1D"/>
          <w:p w:rsidR="00A72E52" w:rsidRDefault="00A72E52" w:rsidP="00126F1D"/>
          <w:p w:rsidR="00A72E52" w:rsidRPr="00632C3C" w:rsidRDefault="00A72E52" w:rsidP="00126F1D"/>
          <w:p w:rsidR="00A72E52" w:rsidRDefault="00A72E52" w:rsidP="00126F1D">
            <w:r w:rsidRPr="00632C3C">
              <w:t xml:space="preserve">4. Validate </w:t>
            </w:r>
            <w:r>
              <w:t>new conference’s details</w:t>
            </w:r>
            <w:r w:rsidRPr="00632C3C">
              <w:t>.</w:t>
            </w:r>
          </w:p>
          <w:p w:rsidR="00A72E52" w:rsidRPr="00632C3C" w:rsidRDefault="00A72E52" w:rsidP="00126F1D"/>
          <w:p w:rsidR="00A72E52" w:rsidRPr="00632C3C" w:rsidRDefault="00A72E52" w:rsidP="00126F1D">
            <w:r w:rsidRPr="00632C3C">
              <w:t xml:space="preserve">5. </w:t>
            </w:r>
            <w:r>
              <w:t>Go back to page show all users</w:t>
            </w:r>
            <w:r w:rsidRPr="00632C3C">
              <w:t>.</w:t>
            </w:r>
          </w:p>
        </w:tc>
      </w:tr>
      <w:tr w:rsidR="00A72E52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>
              <w:t>3A</w:t>
            </w:r>
            <w:r w:rsidRPr="00632C3C">
              <w:t xml:space="preserve">: if </w:t>
            </w:r>
            <w:r>
              <w:t>new user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A72E52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E52" w:rsidRPr="00632C3C" w:rsidRDefault="00A72E52" w:rsidP="00126F1D">
            <w:r w:rsidRPr="00632C3C">
              <w:t>N/A</w:t>
            </w:r>
          </w:p>
        </w:tc>
      </w:tr>
    </w:tbl>
    <w:p w:rsidR="00A82E91" w:rsidRDefault="00A82E91" w:rsidP="00A82E91">
      <w:pPr>
        <w:pStyle w:val="ListParagraph"/>
        <w:ind w:left="2160"/>
      </w:pPr>
    </w:p>
    <w:p w:rsidR="00A72E52" w:rsidRDefault="00A82E91" w:rsidP="00392B41">
      <w:pPr>
        <w:pStyle w:val="ListParagraph"/>
        <w:numPr>
          <w:ilvl w:val="0"/>
          <w:numId w:val="5"/>
        </w:numPr>
      </w:pPr>
      <w:r w:rsidRPr="00EE1CB5">
        <w:t>Update an user</w:t>
      </w:r>
    </w:p>
    <w:p w:rsidR="00A82E91" w:rsidRDefault="00A82E91" w:rsidP="00A82E91">
      <w:pPr>
        <w:pStyle w:val="ListParagraph"/>
        <w:ind w:left="2160"/>
      </w:pPr>
    </w:p>
    <w:p w:rsidR="00A82E91" w:rsidRDefault="00A82E91" w:rsidP="00A82E91">
      <w:pPr>
        <w:pStyle w:val="ListParagraph"/>
        <w:ind w:left="2160"/>
      </w:pPr>
      <w:r>
        <w:object w:dxaOrig="5103" w:dyaOrig="1804">
          <v:shape id="_x0000_i1031" type="#_x0000_t75" style="width:206.25pt;height:72.75pt" o:ole="">
            <v:imagedata r:id="rId22" o:title=""/>
          </v:shape>
          <o:OLEObject Type="Embed" ProgID="Visio.Drawing.11" ShapeID="_x0000_i1031" DrawAspect="Content" ObjectID="_1411495025" r:id="rId23"/>
        </w:object>
      </w:r>
    </w:p>
    <w:p w:rsidR="00A82E91" w:rsidRDefault="00A82E91" w:rsidP="00A82E91">
      <w:pPr>
        <w:pStyle w:val="ListParagraph"/>
        <w:ind w:left="2160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A82E91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lastRenderedPageBreak/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UC_2.5</w:t>
            </w:r>
          </w:p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Update an user Use Case</w:t>
            </w:r>
          </w:p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Want to update a user</w:t>
            </w:r>
          </w:p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Admin</w:t>
            </w:r>
          </w:p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User’s details must be updated.</w:t>
            </w:r>
          </w:p>
        </w:tc>
      </w:tr>
      <w:tr w:rsidR="00A82E91" w:rsidRPr="00632C3C" w:rsidTr="00126F1D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1. Click AdminCP -&gt; Users on menu bar</w:t>
            </w:r>
            <w:r w:rsidRPr="00632C3C">
              <w:t>.</w:t>
            </w:r>
          </w:p>
          <w:p w:rsidR="00A82E91" w:rsidRDefault="00A82E91" w:rsidP="00126F1D"/>
          <w:p w:rsidR="00A82E91" w:rsidRDefault="00A82E91" w:rsidP="00126F1D">
            <w:r>
              <w:t>3. Click “UpdateUser” button beside user admin want to update.</w:t>
            </w:r>
          </w:p>
          <w:p w:rsidR="00A82E91" w:rsidRPr="00632C3C" w:rsidRDefault="00A82E91" w:rsidP="00126F1D"/>
          <w:p w:rsidR="00A82E91" w:rsidRPr="00632C3C" w:rsidRDefault="00A82E91" w:rsidP="00126F1D">
            <w:r>
              <w:t>5</w:t>
            </w:r>
            <w:r w:rsidRPr="00632C3C">
              <w:t xml:space="preserve">. </w:t>
            </w:r>
            <w:r>
              <w:t>Edit</w:t>
            </w:r>
            <w:r w:rsidRPr="00632C3C">
              <w:t xml:space="preserve"> </w:t>
            </w:r>
            <w:r>
              <w:t>user’s details</w:t>
            </w:r>
            <w:r w:rsidRPr="00632C3C">
              <w:t xml:space="preserve">: </w:t>
            </w:r>
            <w:r>
              <w:t>Password, FullName, Email...</w:t>
            </w:r>
            <w:r w:rsidRPr="00632C3C">
              <w:t xml:space="preserve"> </w:t>
            </w:r>
            <w:r>
              <w:t>Then click “Update” button.</w:t>
            </w:r>
          </w:p>
          <w:p w:rsidR="00A82E91" w:rsidRPr="00632C3C" w:rsidRDefault="00A82E91" w:rsidP="00126F1D"/>
          <w:p w:rsidR="00A82E91" w:rsidRPr="00632C3C" w:rsidRDefault="00A82E91" w:rsidP="00126F1D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82E91" w:rsidRPr="00632C3C" w:rsidRDefault="00A82E91" w:rsidP="00126F1D"/>
          <w:p w:rsidR="00A82E91" w:rsidRDefault="00A82E91" w:rsidP="00126F1D">
            <w:r>
              <w:t>2. Display manage user page</w:t>
            </w:r>
          </w:p>
          <w:p w:rsidR="00A82E91" w:rsidRDefault="00A82E91" w:rsidP="00126F1D"/>
          <w:p w:rsidR="00A82E91" w:rsidRDefault="00A82E91" w:rsidP="00126F1D"/>
          <w:p w:rsidR="00A82E91" w:rsidRDefault="00A82E91" w:rsidP="00126F1D">
            <w:r>
              <w:t>4. Show details of selected user.</w:t>
            </w:r>
          </w:p>
          <w:p w:rsidR="00A82E91" w:rsidRDefault="00A82E91" w:rsidP="00126F1D"/>
          <w:p w:rsidR="00A82E91" w:rsidRPr="00632C3C" w:rsidRDefault="00A82E91" w:rsidP="00126F1D"/>
          <w:p w:rsidR="00A82E91" w:rsidRDefault="00A82E91" w:rsidP="00126F1D">
            <w:r>
              <w:t>6</w:t>
            </w:r>
            <w:r w:rsidRPr="00632C3C">
              <w:t xml:space="preserve">. Validate </w:t>
            </w:r>
            <w:r>
              <w:t>edited user’s details</w:t>
            </w:r>
            <w:r w:rsidRPr="00632C3C">
              <w:t>.</w:t>
            </w:r>
          </w:p>
          <w:p w:rsidR="00A82E91" w:rsidRPr="00632C3C" w:rsidRDefault="00A82E91" w:rsidP="00126F1D"/>
        </w:tc>
      </w:tr>
      <w:tr w:rsidR="00A82E91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>
              <w:t>6</w:t>
            </w:r>
            <w:r w:rsidRPr="00632C3C">
              <w:t xml:space="preserve">: if </w:t>
            </w:r>
            <w:r>
              <w:t>user’s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A82E91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82E91" w:rsidRPr="00632C3C" w:rsidRDefault="00A82E91" w:rsidP="00126F1D">
            <w:r w:rsidRPr="00632C3C">
              <w:t>N/A</w:t>
            </w:r>
          </w:p>
        </w:tc>
      </w:tr>
    </w:tbl>
    <w:p w:rsidR="00A82E91" w:rsidRDefault="00A82E91" w:rsidP="00A82E91">
      <w:pPr>
        <w:pStyle w:val="ListParagraph"/>
        <w:ind w:left="2160"/>
      </w:pPr>
    </w:p>
    <w:p w:rsidR="00A82E91" w:rsidRDefault="00126F1D" w:rsidP="00392B41">
      <w:pPr>
        <w:pStyle w:val="ListParagraph"/>
        <w:numPr>
          <w:ilvl w:val="0"/>
          <w:numId w:val="5"/>
        </w:numPr>
      </w:pPr>
      <w:r w:rsidRPr="00EE1CB5">
        <w:t>Remove an user</w:t>
      </w:r>
    </w:p>
    <w:p w:rsidR="00126F1D" w:rsidRDefault="00126F1D" w:rsidP="00126F1D">
      <w:pPr>
        <w:pStyle w:val="ListParagraph"/>
        <w:ind w:left="2160"/>
      </w:pPr>
    </w:p>
    <w:p w:rsidR="00126F1D" w:rsidRDefault="00126F1D" w:rsidP="00126F1D">
      <w:pPr>
        <w:pStyle w:val="ListParagraph"/>
        <w:ind w:left="2160"/>
      </w:pPr>
      <w:r>
        <w:object w:dxaOrig="5173" w:dyaOrig="1804">
          <v:shape id="_x0000_i1032" type="#_x0000_t75" style="width:215.25pt;height:75pt" o:ole="">
            <v:imagedata r:id="rId24" o:title=""/>
          </v:shape>
          <o:OLEObject Type="Embed" ProgID="Visio.Drawing.11" ShapeID="_x0000_i1032" DrawAspect="Content" ObjectID="_1411495026" r:id="rId25"/>
        </w:object>
      </w:r>
    </w:p>
    <w:p w:rsidR="00126F1D" w:rsidRDefault="00126F1D" w:rsidP="00126F1D">
      <w:pPr>
        <w:pStyle w:val="ListParagraph"/>
        <w:ind w:left="2160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437"/>
      </w:tblGrid>
      <w:tr w:rsidR="00126F1D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lastRenderedPageBreak/>
              <w:t>User Case ID</w:t>
            </w:r>
          </w:p>
        </w:tc>
        <w:tc>
          <w:tcPr>
            <w:tcW w:w="818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UC_2.6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Name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Remove an user Use Case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Goal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Want to remove a user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Actors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Admin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Pre-conditions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Post-conditions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The removed user must be deleted</w:t>
            </w:r>
          </w:p>
        </w:tc>
      </w:tr>
      <w:tr w:rsidR="00126F1D" w:rsidRPr="00632C3C" w:rsidTr="00126F1D">
        <w:trPr>
          <w:trHeight w:val="1969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1. Click AdminCP -&gt; Users on menu bar</w:t>
            </w:r>
            <w:r w:rsidRPr="00632C3C">
              <w:t>.</w:t>
            </w:r>
          </w:p>
          <w:p w:rsidR="00126F1D" w:rsidRDefault="00126F1D" w:rsidP="00126F1D"/>
          <w:p w:rsidR="00126F1D" w:rsidRPr="00632C3C" w:rsidRDefault="00126F1D" w:rsidP="00126F1D">
            <w:r>
              <w:t>3. Click “DeleteUser” button next to the user who will be removed</w:t>
            </w:r>
            <w:r w:rsidRPr="00632C3C">
              <w:t>.</w:t>
            </w:r>
          </w:p>
          <w:p w:rsidR="00126F1D" w:rsidRPr="00632C3C" w:rsidRDefault="00126F1D" w:rsidP="00126F1D"/>
        </w:tc>
        <w:tc>
          <w:tcPr>
            <w:tcW w:w="44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26F1D" w:rsidRDefault="00126F1D" w:rsidP="00126F1D"/>
          <w:p w:rsidR="00126F1D" w:rsidRDefault="00126F1D" w:rsidP="00126F1D">
            <w:r>
              <w:t>2. Display manage user page</w:t>
            </w:r>
          </w:p>
          <w:p w:rsidR="00126F1D" w:rsidRPr="00632C3C" w:rsidRDefault="00126F1D" w:rsidP="00126F1D"/>
          <w:p w:rsidR="00126F1D" w:rsidRDefault="00126F1D" w:rsidP="00126F1D"/>
          <w:p w:rsidR="00126F1D" w:rsidRPr="00632C3C" w:rsidRDefault="00126F1D" w:rsidP="00126F1D">
            <w:r>
              <w:t>4</w:t>
            </w:r>
            <w:r w:rsidRPr="00632C3C">
              <w:t xml:space="preserve">. </w:t>
            </w:r>
            <w:r>
              <w:t>Delete the removed user</w:t>
            </w:r>
            <w:r w:rsidRPr="00632C3C">
              <w:t>.</w:t>
            </w:r>
            <w:r>
              <w:t xml:space="preserve"> Remove that user in user list.</w:t>
            </w:r>
          </w:p>
          <w:p w:rsidR="00126F1D" w:rsidRPr="00632C3C" w:rsidRDefault="00126F1D" w:rsidP="00126F1D"/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Exception</w:t>
            </w:r>
          </w:p>
        </w:tc>
        <w:tc>
          <w:tcPr>
            <w:tcW w:w="818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/>
        </w:tc>
      </w:tr>
      <w:tr w:rsidR="00126F1D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Open Issues</w:t>
            </w:r>
          </w:p>
        </w:tc>
        <w:tc>
          <w:tcPr>
            <w:tcW w:w="81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N/A</w:t>
            </w:r>
          </w:p>
        </w:tc>
      </w:tr>
    </w:tbl>
    <w:p w:rsidR="00126F1D" w:rsidRDefault="00126F1D" w:rsidP="00126F1D">
      <w:pPr>
        <w:pStyle w:val="ListParagraph"/>
        <w:ind w:left="2160"/>
      </w:pPr>
    </w:p>
    <w:p w:rsidR="006E778A" w:rsidRDefault="004F5E6D" w:rsidP="00A72E52">
      <w:pPr>
        <w:pStyle w:val="Quote"/>
        <w:ind w:firstLine="720"/>
      </w:pPr>
      <w:r>
        <w:t xml:space="preserve">2.1.4.3 </w:t>
      </w:r>
      <w:r w:rsidR="006E778A" w:rsidRPr="0031605B">
        <w:t xml:space="preserve">Manage </w:t>
      </w:r>
      <w:r w:rsidR="00126F1D">
        <w:t>Products</w:t>
      </w:r>
    </w:p>
    <w:p w:rsidR="006E778A" w:rsidRDefault="00126F1D" w:rsidP="00392B41">
      <w:pPr>
        <w:pStyle w:val="ListParagraph"/>
        <w:numPr>
          <w:ilvl w:val="0"/>
          <w:numId w:val="5"/>
        </w:numPr>
      </w:pPr>
      <w:r>
        <w:t>Add new product line</w:t>
      </w:r>
    </w:p>
    <w:p w:rsidR="00126F1D" w:rsidRDefault="00126F1D" w:rsidP="00126F1D">
      <w:pPr>
        <w:pStyle w:val="ListParagraph"/>
        <w:ind w:left="2160"/>
      </w:pPr>
    </w:p>
    <w:p w:rsidR="00126F1D" w:rsidRDefault="00126F1D" w:rsidP="00126F1D">
      <w:pPr>
        <w:pStyle w:val="ListParagraph"/>
        <w:ind w:left="2160"/>
      </w:pPr>
      <w:r>
        <w:object w:dxaOrig="5197" w:dyaOrig="1804">
          <v:shape id="_x0000_i1033" type="#_x0000_t75" style="width:259.5pt;height:90pt" o:ole="">
            <v:imagedata r:id="rId26" o:title=""/>
          </v:shape>
          <o:OLEObject Type="Embed" ProgID="Visio.Drawing.11" ShapeID="_x0000_i1033" DrawAspect="Content" ObjectID="_1411495027" r:id="rId27"/>
        </w:object>
      </w:r>
    </w:p>
    <w:p w:rsidR="00126F1D" w:rsidRDefault="00126F1D" w:rsidP="00126F1D">
      <w:pPr>
        <w:pStyle w:val="ListParagraph"/>
        <w:ind w:left="2160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397"/>
      </w:tblGrid>
      <w:tr w:rsidR="00126F1D" w:rsidRPr="00632C3C" w:rsidTr="00126F1D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lastRenderedPageBreak/>
              <w:t>User Case ID</w:t>
            </w:r>
          </w:p>
        </w:tc>
        <w:tc>
          <w:tcPr>
            <w:tcW w:w="81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UC_3.1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Name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Add new product line Use Case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Goal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Want to create a product line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Actors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Admin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Pre-conditions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Post-conditions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New product line must be added.</w:t>
            </w:r>
          </w:p>
        </w:tc>
      </w:tr>
      <w:tr w:rsidR="00126F1D" w:rsidRPr="00632C3C" w:rsidTr="00126F1D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1. Click “Add Product Line” button</w:t>
            </w:r>
            <w:r w:rsidRPr="00632C3C">
              <w:t>.</w:t>
            </w:r>
          </w:p>
          <w:p w:rsidR="00126F1D" w:rsidRPr="00632C3C" w:rsidRDefault="00126F1D" w:rsidP="00126F1D"/>
          <w:p w:rsidR="00126F1D" w:rsidRPr="00632C3C" w:rsidRDefault="00126F1D" w:rsidP="00126F1D"/>
          <w:p w:rsidR="00126F1D" w:rsidRPr="00632C3C" w:rsidRDefault="00126F1D" w:rsidP="00126F1D">
            <w:r>
              <w:t>3. Enter new product line details</w:t>
            </w:r>
            <w:r w:rsidRPr="00632C3C">
              <w:t>:</w:t>
            </w:r>
            <w:r>
              <w:t xml:space="preserve"> ProductLineID, ProductLineName. Then click “Add ProductLine” button.</w:t>
            </w:r>
          </w:p>
          <w:p w:rsidR="00126F1D" w:rsidRPr="00632C3C" w:rsidRDefault="00126F1D" w:rsidP="00126F1D"/>
          <w:p w:rsidR="00126F1D" w:rsidRPr="00632C3C" w:rsidRDefault="00126F1D" w:rsidP="00126F1D"/>
        </w:tc>
        <w:tc>
          <w:tcPr>
            <w:tcW w:w="43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26F1D" w:rsidRPr="00632C3C" w:rsidRDefault="00126F1D" w:rsidP="00126F1D"/>
          <w:p w:rsidR="00126F1D" w:rsidRPr="00632C3C" w:rsidRDefault="00126F1D" w:rsidP="00126F1D">
            <w:r w:rsidRPr="00632C3C">
              <w:t xml:space="preserve">2. Display </w:t>
            </w:r>
            <w:r>
              <w:t>addproductline.jsp</w:t>
            </w:r>
            <w:r w:rsidRPr="00632C3C">
              <w:t xml:space="preserve"> and request to enter </w:t>
            </w:r>
            <w:r>
              <w:t>details of the movie</w:t>
            </w:r>
            <w:r w:rsidRPr="00632C3C">
              <w:t>.</w:t>
            </w:r>
          </w:p>
          <w:p w:rsidR="00126F1D" w:rsidRPr="00632C3C" w:rsidRDefault="00126F1D" w:rsidP="00126F1D"/>
          <w:p w:rsidR="00126F1D" w:rsidRDefault="00126F1D" w:rsidP="00126F1D"/>
          <w:p w:rsidR="00126F1D" w:rsidRPr="00632C3C" w:rsidRDefault="00126F1D" w:rsidP="00126F1D"/>
          <w:p w:rsidR="00126F1D" w:rsidRDefault="00126F1D" w:rsidP="00126F1D">
            <w:r w:rsidRPr="00632C3C">
              <w:t xml:space="preserve">4. Validate </w:t>
            </w:r>
            <w:r>
              <w:t>new product line’s details</w:t>
            </w:r>
            <w:r w:rsidRPr="00632C3C">
              <w:t>.</w:t>
            </w:r>
          </w:p>
          <w:p w:rsidR="00126F1D" w:rsidRPr="00632C3C" w:rsidRDefault="00126F1D" w:rsidP="00126F1D"/>
          <w:p w:rsidR="00126F1D" w:rsidRPr="00632C3C" w:rsidRDefault="00126F1D" w:rsidP="00126F1D">
            <w:r w:rsidRPr="00632C3C">
              <w:t xml:space="preserve">5. </w:t>
            </w:r>
            <w:r>
              <w:t>Go back to page show all product line</w:t>
            </w:r>
            <w:r w:rsidRPr="00632C3C">
              <w:t>.</w:t>
            </w:r>
          </w:p>
        </w:tc>
      </w:tr>
      <w:tr w:rsidR="00126F1D" w:rsidRPr="00632C3C" w:rsidTr="00126F1D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Exception</w:t>
            </w:r>
          </w:p>
        </w:tc>
        <w:tc>
          <w:tcPr>
            <w:tcW w:w="814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>
              <w:t>3</w:t>
            </w:r>
            <w:r w:rsidRPr="00632C3C">
              <w:t xml:space="preserve">: if </w:t>
            </w:r>
            <w:r>
              <w:t>new product line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126F1D" w:rsidRPr="00632C3C" w:rsidTr="00126F1D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Open Issues</w:t>
            </w:r>
          </w:p>
        </w:tc>
        <w:tc>
          <w:tcPr>
            <w:tcW w:w="81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26F1D" w:rsidRPr="00632C3C" w:rsidRDefault="00126F1D" w:rsidP="00126F1D">
            <w:r w:rsidRPr="00632C3C">
              <w:t>N/A</w:t>
            </w:r>
          </w:p>
        </w:tc>
      </w:tr>
    </w:tbl>
    <w:p w:rsidR="00126F1D" w:rsidRDefault="00126F1D" w:rsidP="00126F1D">
      <w:pPr>
        <w:pStyle w:val="ListParagraph"/>
        <w:ind w:left="2160"/>
      </w:pPr>
    </w:p>
    <w:p w:rsidR="006E778A" w:rsidRDefault="00B301B6" w:rsidP="00392B41">
      <w:pPr>
        <w:pStyle w:val="ListParagraph"/>
        <w:numPr>
          <w:ilvl w:val="0"/>
          <w:numId w:val="5"/>
        </w:numPr>
      </w:pPr>
      <w:r>
        <w:t>Update a product line</w:t>
      </w:r>
    </w:p>
    <w:p w:rsidR="00B301B6" w:rsidRDefault="00B301B6" w:rsidP="00B301B6">
      <w:pPr>
        <w:pStyle w:val="ListParagraph"/>
        <w:ind w:left="2160"/>
      </w:pPr>
    </w:p>
    <w:p w:rsidR="00B301B6" w:rsidRDefault="00B301B6" w:rsidP="00B301B6">
      <w:pPr>
        <w:pStyle w:val="ListParagraph"/>
        <w:ind w:left="2160"/>
      </w:pPr>
      <w:r>
        <w:object w:dxaOrig="5360" w:dyaOrig="1848">
          <v:shape id="_x0000_i1034" type="#_x0000_t75" style="width:230.25pt;height:79.5pt" o:ole="">
            <v:imagedata r:id="rId28" o:title=""/>
          </v:shape>
          <o:OLEObject Type="Embed" ProgID="Visio.Drawing.11" ShapeID="_x0000_i1034" DrawAspect="Content" ObjectID="_1411495028" r:id="rId29"/>
        </w:object>
      </w:r>
    </w:p>
    <w:tbl>
      <w:tblPr>
        <w:tblW w:w="1000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447"/>
      </w:tblGrid>
      <w:tr w:rsidR="00B301B6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lastRenderedPageBreak/>
              <w:t>User Case ID</w:t>
            </w:r>
          </w:p>
        </w:tc>
        <w:tc>
          <w:tcPr>
            <w:tcW w:w="819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UC_3.2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Name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Update a product line Use Case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Goal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Want to update a product line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Actors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Admin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Pre-conditions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Post-conditions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Product line’s details must be updated.</w:t>
            </w:r>
          </w:p>
        </w:tc>
      </w:tr>
      <w:tr w:rsidR="00B301B6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1. Click “Update Product Line” button next to the product line which will be updated</w:t>
            </w:r>
            <w:r w:rsidRPr="00632C3C">
              <w:t>.</w:t>
            </w:r>
          </w:p>
          <w:p w:rsidR="00B301B6" w:rsidRPr="00632C3C" w:rsidRDefault="00B301B6" w:rsidP="002E3995"/>
          <w:p w:rsidR="00B301B6" w:rsidRPr="00632C3C" w:rsidRDefault="00B301B6" w:rsidP="002E3995"/>
          <w:p w:rsidR="00B301B6" w:rsidRPr="00632C3C" w:rsidRDefault="00B301B6" w:rsidP="002E3995">
            <w:r w:rsidRPr="00632C3C">
              <w:t xml:space="preserve">3. </w:t>
            </w:r>
            <w:r>
              <w:t>Edit</w:t>
            </w:r>
            <w:r w:rsidRPr="00632C3C">
              <w:t xml:space="preserve"> </w:t>
            </w:r>
            <w:r>
              <w:t>product line details: ProductLineName. Then click “Update” button.</w:t>
            </w:r>
          </w:p>
          <w:p w:rsidR="00B301B6" w:rsidRPr="00632C3C" w:rsidRDefault="00B301B6" w:rsidP="002E3995"/>
          <w:p w:rsidR="00B301B6" w:rsidRPr="00632C3C" w:rsidRDefault="00B301B6" w:rsidP="002E3995"/>
        </w:tc>
        <w:tc>
          <w:tcPr>
            <w:tcW w:w="444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B301B6" w:rsidRPr="00632C3C" w:rsidRDefault="00B301B6" w:rsidP="002E3995"/>
          <w:p w:rsidR="00B301B6" w:rsidRDefault="00B301B6" w:rsidP="002E3995">
            <w:r w:rsidRPr="00632C3C">
              <w:t xml:space="preserve">2. Display </w:t>
            </w:r>
            <w:r>
              <w:t>updateProductLine.jsp and</w:t>
            </w:r>
          </w:p>
          <w:p w:rsidR="00B301B6" w:rsidRPr="00632C3C" w:rsidRDefault="00B301B6" w:rsidP="002E3995">
            <w:r w:rsidRPr="00632C3C">
              <w:t xml:space="preserve">request to enter </w:t>
            </w:r>
            <w:r>
              <w:t>new details of the movie</w:t>
            </w:r>
            <w:r w:rsidRPr="00632C3C">
              <w:t>.</w:t>
            </w:r>
          </w:p>
          <w:p w:rsidR="00B301B6" w:rsidRPr="00632C3C" w:rsidRDefault="00B301B6" w:rsidP="002E3995"/>
          <w:p w:rsidR="00B301B6" w:rsidRDefault="00B301B6" w:rsidP="002E3995"/>
          <w:p w:rsidR="00B301B6" w:rsidRPr="00632C3C" w:rsidRDefault="00B301B6" w:rsidP="002E3995"/>
          <w:p w:rsidR="00B301B6" w:rsidRDefault="00B301B6" w:rsidP="002E3995"/>
          <w:p w:rsidR="00B301B6" w:rsidRDefault="00B301B6" w:rsidP="002E3995">
            <w:r w:rsidRPr="00632C3C">
              <w:t xml:space="preserve">4. Validate </w:t>
            </w:r>
            <w:r>
              <w:t>edited product line’s details</w:t>
            </w:r>
            <w:r w:rsidRPr="00632C3C">
              <w:t>.</w:t>
            </w:r>
          </w:p>
          <w:p w:rsidR="00B301B6" w:rsidRPr="00632C3C" w:rsidRDefault="00B301B6" w:rsidP="002E3995"/>
          <w:p w:rsidR="00B301B6" w:rsidRPr="00632C3C" w:rsidRDefault="00B301B6" w:rsidP="002E3995">
            <w:r w:rsidRPr="001019C7">
              <w:t xml:space="preserve">5. Go back to page show all </w:t>
            </w:r>
            <w:r>
              <w:t>product line</w:t>
            </w:r>
            <w:r w:rsidRPr="001019C7">
              <w:t>.</w:t>
            </w:r>
          </w:p>
        </w:tc>
      </w:tr>
      <w:tr w:rsidR="00B301B6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Exception</w:t>
            </w:r>
          </w:p>
        </w:tc>
        <w:tc>
          <w:tcPr>
            <w:tcW w:w="819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>
              <w:t>3: if product line details are not correct, show error message and ask to input again.</w:t>
            </w:r>
          </w:p>
        </w:tc>
      </w:tr>
      <w:tr w:rsidR="00B301B6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Open Issues</w:t>
            </w:r>
          </w:p>
        </w:tc>
        <w:tc>
          <w:tcPr>
            <w:tcW w:w="81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301B6" w:rsidRPr="00632C3C" w:rsidRDefault="00B301B6" w:rsidP="002E3995">
            <w:r w:rsidRPr="00632C3C">
              <w:t>N/A</w:t>
            </w:r>
          </w:p>
        </w:tc>
      </w:tr>
    </w:tbl>
    <w:p w:rsidR="00B301B6" w:rsidRDefault="00B301B6" w:rsidP="00B301B6">
      <w:pPr>
        <w:ind w:left="1800"/>
      </w:pPr>
    </w:p>
    <w:p w:rsidR="00E575C4" w:rsidRDefault="00E575C4" w:rsidP="00392B41">
      <w:pPr>
        <w:pStyle w:val="ListParagraph"/>
        <w:numPr>
          <w:ilvl w:val="0"/>
          <w:numId w:val="5"/>
        </w:numPr>
      </w:pPr>
      <w:r>
        <w:t>Remove product line</w:t>
      </w:r>
    </w:p>
    <w:p w:rsidR="00E575C4" w:rsidRDefault="00E575C4" w:rsidP="00E575C4">
      <w:pPr>
        <w:pStyle w:val="ListParagraph"/>
        <w:ind w:left="2160"/>
      </w:pPr>
    </w:p>
    <w:p w:rsidR="00B65B23" w:rsidRDefault="00E575C4" w:rsidP="00E575C4">
      <w:pPr>
        <w:pStyle w:val="ListParagraph"/>
        <w:ind w:left="2160"/>
      </w:pPr>
      <w:r>
        <w:object w:dxaOrig="5430" w:dyaOrig="1882">
          <v:shape id="_x0000_i1035" type="#_x0000_t75" style="width:210pt;height:72.75pt" o:ole="">
            <v:imagedata r:id="rId30" o:title=""/>
          </v:shape>
          <o:OLEObject Type="Embed" ProgID="Visio.Drawing.11" ShapeID="_x0000_i1035" DrawAspect="Content" ObjectID="_1411495029" r:id="rId31"/>
        </w:object>
      </w:r>
    </w:p>
    <w:tbl>
      <w:tblPr>
        <w:tblW w:w="1018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627"/>
      </w:tblGrid>
      <w:tr w:rsidR="00B65B23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lastRenderedPageBreak/>
              <w:t>User Case ID</w:t>
            </w:r>
          </w:p>
        </w:tc>
        <w:tc>
          <w:tcPr>
            <w:tcW w:w="837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UC_3.3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Name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Remove a product line Use Case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Goal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Want to remove a product line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Actors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Admin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Pre-conditions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Post-conditions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The removed product line must be deleted</w:t>
            </w:r>
          </w:p>
        </w:tc>
      </w:tr>
      <w:tr w:rsidR="00B65B23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1. Click “Delete Product Line” button next to the product line that will be removed</w:t>
            </w:r>
            <w:r w:rsidRPr="00632C3C">
              <w:t>.</w:t>
            </w:r>
          </w:p>
          <w:p w:rsidR="00B65B23" w:rsidRPr="00632C3C" w:rsidRDefault="00B65B23" w:rsidP="002E3995"/>
        </w:tc>
        <w:tc>
          <w:tcPr>
            <w:tcW w:w="46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B65B23" w:rsidRDefault="00B65B23" w:rsidP="002E3995"/>
          <w:p w:rsidR="00B65B23" w:rsidRPr="00632C3C" w:rsidRDefault="00B65B23" w:rsidP="002E3995"/>
          <w:p w:rsidR="00B65B23" w:rsidRPr="00632C3C" w:rsidRDefault="00B65B23" w:rsidP="002E3995">
            <w:r w:rsidRPr="00632C3C">
              <w:t xml:space="preserve">2. </w:t>
            </w:r>
            <w:r>
              <w:t>Delete the removed product line</w:t>
            </w:r>
            <w:r w:rsidRPr="00632C3C">
              <w:t>.</w:t>
            </w:r>
            <w:r>
              <w:t xml:space="preserve"> Remove that product line in product line list.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Exception</w:t>
            </w:r>
          </w:p>
        </w:tc>
        <w:tc>
          <w:tcPr>
            <w:tcW w:w="837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/>
        </w:tc>
      </w:tr>
      <w:tr w:rsidR="00B65B23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Open Issues</w:t>
            </w:r>
          </w:p>
        </w:tc>
        <w:tc>
          <w:tcPr>
            <w:tcW w:w="83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N/A</w:t>
            </w:r>
          </w:p>
        </w:tc>
      </w:tr>
    </w:tbl>
    <w:p w:rsidR="006E778A" w:rsidRDefault="006E778A" w:rsidP="00E575C4">
      <w:pPr>
        <w:pStyle w:val="ListParagraph"/>
        <w:ind w:left="2160"/>
      </w:pPr>
    </w:p>
    <w:p w:rsidR="00B65B23" w:rsidRDefault="00B65B23" w:rsidP="00392B41">
      <w:pPr>
        <w:pStyle w:val="ListParagraph"/>
        <w:numPr>
          <w:ilvl w:val="0"/>
          <w:numId w:val="5"/>
        </w:numPr>
      </w:pPr>
      <w:r>
        <w:t>Add new product</w:t>
      </w:r>
    </w:p>
    <w:p w:rsidR="00B65B23" w:rsidRDefault="00B65B23" w:rsidP="00B65B23">
      <w:pPr>
        <w:ind w:left="1800"/>
      </w:pPr>
    </w:p>
    <w:p w:rsidR="006E778A" w:rsidRDefault="00B65B23" w:rsidP="00B65B23">
      <w:pPr>
        <w:pStyle w:val="ListParagraph"/>
        <w:ind w:left="2160"/>
      </w:pPr>
      <w:r>
        <w:object w:dxaOrig="5197" w:dyaOrig="1804">
          <v:shape id="_x0000_i1036" type="#_x0000_t75" style="width:259.5pt;height:90pt" o:ole="">
            <v:imagedata r:id="rId32" o:title=""/>
          </v:shape>
          <o:OLEObject Type="Embed" ProgID="Visio.Drawing.11" ShapeID="_x0000_i1036" DrawAspect="Content" ObjectID="_1411495030" r:id="rId33"/>
        </w:object>
      </w:r>
      <w:r w:rsidR="006E778A">
        <w:t xml:space="preserve"> </w:t>
      </w:r>
    </w:p>
    <w:p w:rsidR="00B65B23" w:rsidRDefault="00B65B23" w:rsidP="00B65B23">
      <w:pPr>
        <w:pStyle w:val="ListParagraph"/>
        <w:tabs>
          <w:tab w:val="left" w:pos="5340"/>
        </w:tabs>
        <w:ind w:left="2160"/>
      </w:pPr>
      <w:r>
        <w:tab/>
      </w:r>
    </w:p>
    <w:p w:rsidR="00B65B23" w:rsidRDefault="00B65B23" w:rsidP="00B65B23">
      <w:pPr>
        <w:pStyle w:val="ListParagraph"/>
        <w:tabs>
          <w:tab w:val="left" w:pos="5340"/>
        </w:tabs>
        <w:ind w:left="2160"/>
      </w:pPr>
    </w:p>
    <w:p w:rsidR="00B65B23" w:rsidRDefault="00B65B23" w:rsidP="00B65B23">
      <w:pPr>
        <w:pStyle w:val="ListParagraph"/>
        <w:tabs>
          <w:tab w:val="left" w:pos="5340"/>
        </w:tabs>
        <w:ind w:left="2160"/>
      </w:pPr>
    </w:p>
    <w:p w:rsidR="00B65B23" w:rsidRDefault="00B65B23" w:rsidP="00B65B23">
      <w:pPr>
        <w:pStyle w:val="ListParagraph"/>
        <w:tabs>
          <w:tab w:val="left" w:pos="5340"/>
        </w:tabs>
        <w:ind w:left="2160"/>
      </w:pPr>
    </w:p>
    <w:tbl>
      <w:tblPr>
        <w:tblW w:w="1027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4717"/>
      </w:tblGrid>
      <w:tr w:rsidR="00B65B23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lastRenderedPageBreak/>
              <w:t>User Case ID</w:t>
            </w:r>
          </w:p>
        </w:tc>
        <w:tc>
          <w:tcPr>
            <w:tcW w:w="84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UC_3.4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Name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Add new product Use Case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Goal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Want to create a product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Actor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Admin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Pre-condition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Post-condition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New product must be added.</w:t>
            </w:r>
          </w:p>
        </w:tc>
      </w:tr>
      <w:tr w:rsidR="00B65B23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1. Click “Add Product” button</w:t>
            </w:r>
            <w:r w:rsidRPr="00632C3C">
              <w:t>.</w:t>
            </w:r>
          </w:p>
          <w:p w:rsidR="00B65B23" w:rsidRPr="00632C3C" w:rsidRDefault="00B65B23" w:rsidP="002E3995"/>
          <w:p w:rsidR="00B65B23" w:rsidRPr="00632C3C" w:rsidRDefault="00B65B23" w:rsidP="002E3995"/>
          <w:p w:rsidR="00B65B23" w:rsidRPr="00632C3C" w:rsidRDefault="00B65B23" w:rsidP="002E3995">
            <w:r>
              <w:t>3. Enter new product details</w:t>
            </w:r>
            <w:r w:rsidRPr="00632C3C">
              <w:t>:</w:t>
            </w:r>
            <w:r>
              <w:t xml:space="preserve"> ProductID, ProductName, Price, Image... Then click “Add Product” button.</w:t>
            </w:r>
          </w:p>
          <w:p w:rsidR="00B65B23" w:rsidRPr="00632C3C" w:rsidRDefault="00B65B23" w:rsidP="002E3995"/>
          <w:p w:rsidR="00B65B23" w:rsidRPr="00632C3C" w:rsidRDefault="00B65B23" w:rsidP="002E3995"/>
        </w:tc>
        <w:tc>
          <w:tcPr>
            <w:tcW w:w="47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B65B23" w:rsidRPr="00632C3C" w:rsidRDefault="00B65B23" w:rsidP="002E3995"/>
          <w:p w:rsidR="00B65B23" w:rsidRPr="00632C3C" w:rsidRDefault="00B65B23" w:rsidP="002E3995">
            <w:r w:rsidRPr="00632C3C">
              <w:t xml:space="preserve">2. Display </w:t>
            </w:r>
            <w:r>
              <w:t>addproduct.jsp</w:t>
            </w:r>
            <w:r w:rsidRPr="00632C3C">
              <w:t xml:space="preserve"> and request to enter </w:t>
            </w:r>
            <w:r>
              <w:t>details of the product</w:t>
            </w:r>
            <w:r w:rsidRPr="00632C3C">
              <w:t>.</w:t>
            </w:r>
          </w:p>
          <w:p w:rsidR="00B65B23" w:rsidRPr="00632C3C" w:rsidRDefault="00B65B23" w:rsidP="002E3995"/>
          <w:p w:rsidR="00B65B23" w:rsidRDefault="00B65B23" w:rsidP="002E3995"/>
          <w:p w:rsidR="00B65B23" w:rsidRPr="00632C3C" w:rsidRDefault="00B65B23" w:rsidP="002E3995"/>
          <w:p w:rsidR="00B65B23" w:rsidRDefault="00B65B23" w:rsidP="002E3995">
            <w:r w:rsidRPr="00632C3C">
              <w:t xml:space="preserve">4. Validate </w:t>
            </w:r>
            <w:r>
              <w:t>new product’s details</w:t>
            </w:r>
            <w:r w:rsidRPr="00632C3C">
              <w:t>.</w:t>
            </w:r>
          </w:p>
          <w:p w:rsidR="00B65B23" w:rsidRPr="00632C3C" w:rsidRDefault="00B65B23" w:rsidP="002E3995"/>
          <w:p w:rsidR="00B65B23" w:rsidRPr="00632C3C" w:rsidRDefault="00B65B23" w:rsidP="002E3995">
            <w:r w:rsidRPr="00632C3C">
              <w:t xml:space="preserve">5. </w:t>
            </w:r>
            <w:r>
              <w:t>Go back to page show all products</w:t>
            </w:r>
            <w:r w:rsidRPr="00632C3C">
              <w:t>.</w:t>
            </w:r>
          </w:p>
        </w:tc>
      </w:tr>
      <w:tr w:rsidR="00B65B23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Exception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>
              <w:t>3</w:t>
            </w:r>
            <w:r w:rsidRPr="00632C3C">
              <w:t xml:space="preserve">: if </w:t>
            </w:r>
            <w:r>
              <w:t>new product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B65B23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Open Issues</w:t>
            </w:r>
          </w:p>
        </w:tc>
        <w:tc>
          <w:tcPr>
            <w:tcW w:w="84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65B23" w:rsidRPr="00632C3C" w:rsidRDefault="00B65B23" w:rsidP="002E3995">
            <w:r w:rsidRPr="00632C3C">
              <w:t>N/A</w:t>
            </w:r>
          </w:p>
        </w:tc>
      </w:tr>
    </w:tbl>
    <w:p w:rsidR="00B65B23" w:rsidRDefault="00B65B23" w:rsidP="00B65B23">
      <w:pPr>
        <w:pStyle w:val="ListParagraph"/>
        <w:ind w:left="2160"/>
      </w:pPr>
    </w:p>
    <w:p w:rsidR="006E778A" w:rsidRDefault="00183C7A" w:rsidP="00392B41">
      <w:pPr>
        <w:pStyle w:val="ListParagraph"/>
        <w:numPr>
          <w:ilvl w:val="0"/>
          <w:numId w:val="5"/>
        </w:numPr>
      </w:pPr>
      <w:r>
        <w:t>Update a product</w:t>
      </w:r>
    </w:p>
    <w:p w:rsidR="00183C7A" w:rsidRDefault="00183C7A" w:rsidP="00183C7A">
      <w:pPr>
        <w:pStyle w:val="ListParagraph"/>
        <w:ind w:left="2160"/>
      </w:pPr>
    </w:p>
    <w:p w:rsidR="00183C7A" w:rsidRDefault="00183C7A" w:rsidP="00CC6988">
      <w:pPr>
        <w:pStyle w:val="ListParagraph"/>
      </w:pPr>
      <w:r>
        <w:object w:dxaOrig="5103" w:dyaOrig="1804">
          <v:shape id="_x0000_i1037" type="#_x0000_t75" style="width:221.25pt;height:78pt" o:ole="">
            <v:imagedata r:id="rId34" o:title=""/>
          </v:shape>
          <o:OLEObject Type="Embed" ProgID="Visio.Drawing.11" ShapeID="_x0000_i1037" DrawAspect="Content" ObjectID="_1411495031" r:id="rId35"/>
        </w:object>
      </w:r>
    </w:p>
    <w:p w:rsidR="00183C7A" w:rsidRPr="006E778A" w:rsidRDefault="00183C7A" w:rsidP="00CC6988">
      <w:pPr>
        <w:pStyle w:val="ListParagraph"/>
      </w:pPr>
    </w:p>
    <w:tbl>
      <w:tblPr>
        <w:tblW w:w="1027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4140"/>
        <w:gridCol w:w="4320"/>
      </w:tblGrid>
      <w:tr w:rsidR="00183C7A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lastRenderedPageBreak/>
              <w:t>User Case ID</w:t>
            </w:r>
          </w:p>
        </w:tc>
        <w:tc>
          <w:tcPr>
            <w:tcW w:w="846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UC_3.5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Name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Update a product Use Case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Goal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Want to update a product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Actor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Admin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Pre-condition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Post-conditions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Product’s details must be updated.</w:t>
            </w:r>
          </w:p>
        </w:tc>
      </w:tr>
      <w:tr w:rsidR="00183C7A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Main Flow</w:t>
            </w:r>
          </w:p>
        </w:tc>
        <w:tc>
          <w:tcPr>
            <w:tcW w:w="41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1. Click “Update Product” button next to the product which will be updated</w:t>
            </w:r>
            <w:r w:rsidRPr="00632C3C">
              <w:t>.</w:t>
            </w:r>
          </w:p>
          <w:p w:rsidR="00183C7A" w:rsidRPr="00632C3C" w:rsidRDefault="00183C7A" w:rsidP="002E3995"/>
          <w:p w:rsidR="00183C7A" w:rsidRPr="00632C3C" w:rsidRDefault="00183C7A" w:rsidP="002E3995"/>
          <w:p w:rsidR="00183C7A" w:rsidRPr="00632C3C" w:rsidRDefault="00183C7A" w:rsidP="002E3995">
            <w:r w:rsidRPr="00632C3C">
              <w:t xml:space="preserve">3. </w:t>
            </w:r>
            <w:r>
              <w:t>Edit</w:t>
            </w:r>
            <w:r w:rsidRPr="00632C3C">
              <w:t xml:space="preserve"> </w:t>
            </w:r>
            <w:r>
              <w:t>product details: ProductLineID, ProductName, Price, Image…Then click “Update” button.</w:t>
            </w:r>
          </w:p>
          <w:p w:rsidR="00183C7A" w:rsidRPr="00632C3C" w:rsidRDefault="00183C7A" w:rsidP="002E3995"/>
          <w:p w:rsidR="00183C7A" w:rsidRPr="00632C3C" w:rsidRDefault="00183C7A" w:rsidP="002E3995"/>
        </w:tc>
        <w:tc>
          <w:tcPr>
            <w:tcW w:w="4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83C7A" w:rsidRPr="00632C3C" w:rsidRDefault="00183C7A" w:rsidP="002E3995"/>
          <w:p w:rsidR="00183C7A" w:rsidRPr="00632C3C" w:rsidRDefault="00183C7A" w:rsidP="002E3995">
            <w:r w:rsidRPr="00632C3C">
              <w:t xml:space="preserve">2. Display </w:t>
            </w:r>
            <w:r>
              <w:t>updateproduct.jsp</w:t>
            </w:r>
            <w:r w:rsidRPr="00632C3C">
              <w:t xml:space="preserve"> and request to enter </w:t>
            </w:r>
            <w:r>
              <w:t>new details of the product</w:t>
            </w:r>
            <w:r w:rsidRPr="00632C3C">
              <w:t>.</w:t>
            </w:r>
          </w:p>
          <w:p w:rsidR="00183C7A" w:rsidRPr="00632C3C" w:rsidRDefault="00183C7A" w:rsidP="002E3995"/>
          <w:p w:rsidR="00183C7A" w:rsidRDefault="00183C7A" w:rsidP="002E3995"/>
          <w:p w:rsidR="00183C7A" w:rsidRPr="00632C3C" w:rsidRDefault="00183C7A" w:rsidP="002E3995"/>
          <w:p w:rsidR="00183C7A" w:rsidRDefault="00183C7A" w:rsidP="002E3995"/>
          <w:p w:rsidR="00183C7A" w:rsidRDefault="00183C7A" w:rsidP="002E3995">
            <w:r w:rsidRPr="00632C3C">
              <w:t xml:space="preserve">4. Validate </w:t>
            </w:r>
            <w:r>
              <w:t>edited product’s details</w:t>
            </w:r>
            <w:r w:rsidRPr="00632C3C">
              <w:t>.</w:t>
            </w:r>
          </w:p>
          <w:p w:rsidR="00183C7A" w:rsidRPr="00632C3C" w:rsidRDefault="00183C7A" w:rsidP="002E3995"/>
          <w:p w:rsidR="00183C7A" w:rsidRPr="00632C3C" w:rsidRDefault="00183C7A" w:rsidP="002E3995">
            <w:r w:rsidRPr="001019C7">
              <w:t xml:space="preserve">5. Go back to page show all </w:t>
            </w:r>
            <w:r>
              <w:t>products</w:t>
            </w:r>
            <w:r w:rsidRPr="001019C7">
              <w:t>.</w:t>
            </w:r>
          </w:p>
        </w:tc>
      </w:tr>
      <w:tr w:rsidR="00183C7A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Exception</w:t>
            </w:r>
          </w:p>
        </w:tc>
        <w:tc>
          <w:tcPr>
            <w:tcW w:w="846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>
              <w:t>3: if product details are not correct, show error message and ask to input again.</w:t>
            </w:r>
          </w:p>
        </w:tc>
      </w:tr>
      <w:tr w:rsidR="00183C7A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Open Issues</w:t>
            </w:r>
          </w:p>
        </w:tc>
        <w:tc>
          <w:tcPr>
            <w:tcW w:w="84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83C7A" w:rsidRPr="00632C3C" w:rsidRDefault="00183C7A" w:rsidP="002E3995">
            <w:r w:rsidRPr="00632C3C">
              <w:t>N/A</w:t>
            </w:r>
          </w:p>
        </w:tc>
      </w:tr>
    </w:tbl>
    <w:p w:rsidR="00D82CB4" w:rsidRDefault="00D82CB4" w:rsidP="00D82CB4">
      <w:pPr>
        <w:pStyle w:val="ListParagraph"/>
        <w:ind w:left="2160"/>
      </w:pPr>
    </w:p>
    <w:p w:rsidR="006E778A" w:rsidRDefault="00D82CB4" w:rsidP="00392B41">
      <w:pPr>
        <w:pStyle w:val="ListParagraph"/>
        <w:numPr>
          <w:ilvl w:val="0"/>
          <w:numId w:val="6"/>
        </w:numPr>
      </w:pPr>
      <w:r>
        <w:t>Remove a product</w:t>
      </w:r>
    </w:p>
    <w:p w:rsidR="00D82CB4" w:rsidRDefault="00D82CB4" w:rsidP="00D82CB4">
      <w:pPr>
        <w:pStyle w:val="ListParagraph"/>
        <w:ind w:left="2160"/>
      </w:pPr>
    </w:p>
    <w:p w:rsidR="00D82CB4" w:rsidRDefault="00D82CB4" w:rsidP="00D82CB4">
      <w:pPr>
        <w:pStyle w:val="ListParagraph"/>
        <w:ind w:left="2160"/>
      </w:pPr>
      <w:r>
        <w:object w:dxaOrig="5173" w:dyaOrig="1804">
          <v:shape id="_x0000_i1038" type="#_x0000_t75" style="width:189.75pt;height:66pt" o:ole="">
            <v:imagedata r:id="rId36" o:title=""/>
          </v:shape>
          <o:OLEObject Type="Embed" ProgID="Visio.Drawing.11" ShapeID="_x0000_i1038" DrawAspect="Content" ObjectID="_1411495032" r:id="rId37"/>
        </w:object>
      </w:r>
    </w:p>
    <w:p w:rsidR="00D82CB4" w:rsidRDefault="00D82CB4" w:rsidP="00D82CB4">
      <w:r>
        <w:lastRenderedPageBreak/>
        <w:br w:type="textWrapping" w:clear="all"/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3.6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Remove a product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remove a product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The removed product must be deleted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Delete Product” button next to the product that will be removed</w:t>
            </w:r>
            <w:r w:rsidRPr="00632C3C">
              <w:t>.</w:t>
            </w:r>
          </w:p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Default="00D82CB4" w:rsidP="002E3995"/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Delete the removed product</w:t>
            </w:r>
            <w:r w:rsidRPr="00632C3C">
              <w:t>.</w:t>
            </w:r>
            <w:r>
              <w:t xml:space="preserve"> Remove that product in product lis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D82CB4" w:rsidRDefault="00D82CB4" w:rsidP="004B7A1F">
      <w:pPr>
        <w:pStyle w:val="Quote"/>
        <w:ind w:firstLine="720"/>
      </w:pPr>
      <w:r>
        <w:t>2.1.4.4 Manage Inventory</w:t>
      </w:r>
    </w:p>
    <w:p w:rsidR="002E3995" w:rsidRDefault="002E3995" w:rsidP="00392B41">
      <w:pPr>
        <w:pStyle w:val="ListParagraph"/>
        <w:numPr>
          <w:ilvl w:val="0"/>
          <w:numId w:val="6"/>
        </w:numPr>
      </w:pPr>
      <w:r>
        <w:t xml:space="preserve">Add new </w:t>
      </w:r>
      <w:r w:rsidR="00DC43F6">
        <w:t>Inventory</w:t>
      </w:r>
    </w:p>
    <w:p w:rsidR="00AA12D4" w:rsidRPr="002E3995" w:rsidRDefault="00AA12D4" w:rsidP="00AA12D4">
      <w:pPr>
        <w:pStyle w:val="ListParagraph"/>
        <w:ind w:left="2160"/>
      </w:pPr>
    </w:p>
    <w:p w:rsidR="00D82CB4" w:rsidRDefault="00D82CB4" w:rsidP="00D82CB4"/>
    <w:p w:rsidR="00D82CB4" w:rsidRDefault="005D78FB" w:rsidP="00D82CB4">
      <w:r>
        <w:object w:dxaOrig="5536" w:dyaOrig="1804">
          <v:shape id="_x0000_i1039" type="#_x0000_t75" style="width:216.75pt;height:70.5pt" o:ole="">
            <v:imagedata r:id="rId38" o:title=""/>
          </v:shape>
          <o:OLEObject Type="Embed" ProgID="Visio.Drawing.11" ShapeID="_x0000_i1039" DrawAspect="Content" ObjectID="_1411495033" r:id="rId39"/>
        </w:object>
      </w:r>
      <w:r w:rsidR="00D82CB4">
        <w:br w:type="textWrapping" w:clear="all"/>
      </w:r>
    </w:p>
    <w:p w:rsidR="004C4943" w:rsidRDefault="004C4943" w:rsidP="00D82CB4"/>
    <w:tbl>
      <w:tblPr>
        <w:tblW w:w="10098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870"/>
        <w:gridCol w:w="4410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828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4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881">
            <w:r w:rsidRPr="003114C1">
              <w:t xml:space="preserve">Add new </w:t>
            </w:r>
            <w:r w:rsidR="002E3881">
              <w:t>inventory</w:t>
            </w:r>
            <w:r w:rsidRPr="003114C1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881">
            <w:r>
              <w:t>Want to add a</w:t>
            </w:r>
            <w:r w:rsidR="00401C1A">
              <w:t>n</w:t>
            </w:r>
            <w:r>
              <w:t xml:space="preserve"> inventory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543084">
            <w:r>
              <w:t xml:space="preserve">New </w:t>
            </w:r>
            <w:r w:rsidR="00543084">
              <w:t xml:space="preserve">inventory </w:t>
            </w:r>
            <w:r>
              <w:t>must be added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8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 xml:space="preserve">1. Click “Add </w:t>
            </w:r>
            <w:r w:rsidR="007910D4">
              <w:t>Inventory</w:t>
            </w:r>
            <w:r>
              <w:t>” button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 xml:space="preserve">3. Enter new </w:t>
            </w:r>
            <w:r w:rsidR="007910D4">
              <w:t>inventory</w:t>
            </w:r>
            <w:r>
              <w:t xml:space="preserve"> details</w:t>
            </w:r>
            <w:r w:rsidRPr="00632C3C">
              <w:t>:</w:t>
            </w:r>
            <w:r>
              <w:t xml:space="preserve"> </w:t>
            </w:r>
            <w:r w:rsidR="007910D4">
              <w:t>InventoryName</w:t>
            </w:r>
            <w:r>
              <w:t xml:space="preserve">, </w:t>
            </w:r>
            <w:r w:rsidR="007910D4">
              <w:t>Address</w:t>
            </w:r>
            <w:r>
              <w:t xml:space="preserve">. Then click “Add </w:t>
            </w:r>
            <w:r w:rsidR="007910D4">
              <w:t>Inventory</w:t>
            </w:r>
            <w:r>
              <w:t>” button.</w:t>
            </w:r>
          </w:p>
          <w:p w:rsidR="00D82CB4" w:rsidRPr="00632C3C" w:rsidRDefault="00D82CB4" w:rsidP="002E3995"/>
          <w:p w:rsidR="00D82CB4" w:rsidRPr="00632C3C" w:rsidRDefault="00D82CB4" w:rsidP="002E3995"/>
        </w:tc>
        <w:tc>
          <w:tcPr>
            <w:tcW w:w="4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Display </w:t>
            </w:r>
            <w:r>
              <w:t>add</w:t>
            </w:r>
            <w:r w:rsidR="007910D4">
              <w:t>Inventory</w:t>
            </w:r>
            <w:r>
              <w:t>.jsp</w:t>
            </w:r>
            <w:r w:rsidRPr="00632C3C">
              <w:t xml:space="preserve"> and request to enter </w:t>
            </w:r>
            <w:r>
              <w:t xml:space="preserve">details of the </w:t>
            </w:r>
            <w:r w:rsidR="007910D4">
              <w:t>inventory</w:t>
            </w:r>
            <w:r w:rsidRPr="00632C3C">
              <w:t>.</w:t>
            </w:r>
          </w:p>
          <w:p w:rsidR="00D82CB4" w:rsidRPr="00632C3C" w:rsidRDefault="00D82CB4" w:rsidP="002E3995"/>
          <w:p w:rsidR="00D82CB4" w:rsidRDefault="00D82CB4" w:rsidP="002E3995"/>
          <w:p w:rsidR="00D82CB4" w:rsidRPr="00632C3C" w:rsidRDefault="00D82CB4" w:rsidP="002E3995"/>
          <w:p w:rsidR="00D82CB4" w:rsidRDefault="00D82CB4" w:rsidP="002E3995">
            <w:r w:rsidRPr="00632C3C">
              <w:t xml:space="preserve">4. Validate </w:t>
            </w:r>
            <w:r>
              <w:t xml:space="preserve">new </w:t>
            </w:r>
            <w:r w:rsidR="007910D4">
              <w:t>inventory</w:t>
            </w:r>
            <w:r>
              <w:t>’s details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7910D4">
            <w:r w:rsidRPr="00632C3C">
              <w:t xml:space="preserve">5. </w:t>
            </w:r>
            <w:r>
              <w:t xml:space="preserve">Go back to page show all </w:t>
            </w:r>
            <w:r w:rsidR="007910D4">
              <w:t>inventory</w:t>
            </w:r>
            <w:r w:rsidRPr="00632C3C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828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7910D4">
            <w:r>
              <w:t>3</w:t>
            </w:r>
            <w:r w:rsidRPr="00191894">
              <w:t xml:space="preserve">: </w:t>
            </w:r>
            <w:r w:rsidRPr="00632C3C">
              <w:t xml:space="preserve">if </w:t>
            </w:r>
            <w:r>
              <w:t xml:space="preserve">new </w:t>
            </w:r>
            <w:r w:rsidR="007910D4">
              <w:t>inventory</w:t>
            </w:r>
            <w:r w:rsidRPr="003114C1">
              <w:t xml:space="preserve"> </w:t>
            </w:r>
            <w:r>
              <w:t>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82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AA12D4" w:rsidRDefault="00AA12D4" w:rsidP="00CB692F">
      <w:pPr>
        <w:tabs>
          <w:tab w:val="left" w:pos="720"/>
          <w:tab w:val="left" w:pos="1440"/>
          <w:tab w:val="left" w:pos="3348"/>
        </w:tabs>
      </w:pPr>
      <w:r>
        <w:tab/>
      </w:r>
      <w:r>
        <w:tab/>
      </w:r>
      <w:r w:rsidR="00CB692F">
        <w:tab/>
      </w:r>
    </w:p>
    <w:p w:rsidR="00AA12D4" w:rsidRDefault="007910D4" w:rsidP="00D82CB4">
      <w:pPr>
        <w:pStyle w:val="ListParagraph"/>
        <w:numPr>
          <w:ilvl w:val="0"/>
          <w:numId w:val="6"/>
        </w:numPr>
      </w:pPr>
      <w:r>
        <w:t>Update an inventory</w:t>
      </w:r>
    </w:p>
    <w:p w:rsidR="00D82CB4" w:rsidRDefault="00D82CB4" w:rsidP="00D82CB4"/>
    <w:p w:rsidR="00D82CB4" w:rsidRDefault="006B0071" w:rsidP="00D82CB4">
      <w:r>
        <w:object w:dxaOrig="5443" w:dyaOrig="1804">
          <v:shape id="_x0000_i1040" type="#_x0000_t75" style="width:216.75pt;height:71.25pt" o:ole="">
            <v:imagedata r:id="rId40" o:title=""/>
          </v:shape>
          <o:OLEObject Type="Embed" ProgID="Visio.Drawing.11" ShapeID="_x0000_i1040" DrawAspect="Content" ObjectID="_1411495034" r:id="rId41"/>
        </w:object>
      </w:r>
    </w:p>
    <w:p w:rsidR="00D82CB4" w:rsidRDefault="00D82CB4" w:rsidP="00D82CB4"/>
    <w:p w:rsidR="00D82CB4" w:rsidRDefault="00D82CB4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4.2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CF540F" w:rsidP="00CF540F">
            <w:r>
              <w:t xml:space="preserve">Update an Inventory </w:t>
            </w:r>
            <w:r w:rsidR="00D82CB4" w:rsidRPr="003114C1">
              <w:t>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CF540F">
            <w:r>
              <w:t xml:space="preserve">Want to update </w:t>
            </w:r>
            <w:r w:rsidR="00CF540F">
              <w:t>an</w:t>
            </w:r>
            <w:r>
              <w:t xml:space="preserve"> inventory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CF540F" w:rsidP="002E3995">
            <w:r>
              <w:t>Inventory</w:t>
            </w:r>
            <w:r w:rsidR="00D82CB4">
              <w:t>’s details must be updated.</w:t>
            </w:r>
          </w:p>
        </w:tc>
      </w:tr>
      <w:tr w:rsidR="00D82CB4" w:rsidRPr="00632C3C" w:rsidTr="002E3995">
        <w:trPr>
          <w:trHeight w:val="1540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 xml:space="preserve">1. Click “Update </w:t>
            </w:r>
            <w:r w:rsidR="00CF540F">
              <w:t>Inventory</w:t>
            </w:r>
            <w:r>
              <w:t xml:space="preserve">” button next to the </w:t>
            </w:r>
            <w:r w:rsidR="00CF540F">
              <w:t>inventory</w:t>
            </w:r>
            <w:r w:rsidRPr="003114C1">
              <w:t xml:space="preserve"> </w:t>
            </w:r>
            <w:r>
              <w:t>which will be updated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DD02AC">
            <w:r w:rsidRPr="00632C3C">
              <w:t xml:space="preserve">3. </w:t>
            </w:r>
            <w:r>
              <w:t xml:space="preserve">Edit </w:t>
            </w:r>
            <w:r w:rsidR="00DD02AC">
              <w:t>inventory</w:t>
            </w:r>
            <w:r>
              <w:t xml:space="preserve"> details: </w:t>
            </w:r>
            <w:r w:rsidR="00DD02AC">
              <w:t>InventoryName, Address</w:t>
            </w:r>
            <w:r>
              <w:t xml:space="preserve">. </w:t>
            </w:r>
            <w:r w:rsidRPr="001019C7">
              <w:t xml:space="preserve"> </w:t>
            </w:r>
            <w:r>
              <w:t>Then click “Update” button.</w:t>
            </w:r>
          </w:p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Default="00D82CB4" w:rsidP="002E3995"/>
          <w:p w:rsidR="00D82CB4" w:rsidRPr="00632C3C" w:rsidRDefault="00D82CB4" w:rsidP="002E3995">
            <w:r w:rsidRPr="00632C3C">
              <w:t xml:space="preserve">2. Display </w:t>
            </w:r>
            <w:r>
              <w:t>update</w:t>
            </w:r>
            <w:r w:rsidR="00CF540F">
              <w:t>Inventory</w:t>
            </w:r>
            <w:r>
              <w:t>.jsp</w:t>
            </w:r>
            <w:r w:rsidRPr="00632C3C">
              <w:t xml:space="preserve"> and request to enter </w:t>
            </w:r>
            <w:r>
              <w:t xml:space="preserve">new details of the </w:t>
            </w:r>
            <w:r w:rsidR="00CF540F">
              <w:t>inventory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Default="00D82CB4" w:rsidP="002E3995"/>
          <w:p w:rsidR="00D82CB4" w:rsidRDefault="00D82CB4" w:rsidP="002E3995"/>
          <w:p w:rsidR="00D82CB4" w:rsidRPr="00632C3C" w:rsidRDefault="00D82CB4" w:rsidP="002E3995">
            <w:r w:rsidRPr="00632C3C">
              <w:t xml:space="preserve">4. Validate </w:t>
            </w:r>
            <w:r>
              <w:t xml:space="preserve">edited </w:t>
            </w:r>
            <w:r w:rsidR="00DD02AC">
              <w:t>inventory</w:t>
            </w:r>
            <w:r>
              <w:t xml:space="preserve"> details</w:t>
            </w:r>
            <w:r w:rsidRPr="00632C3C">
              <w:t>.</w:t>
            </w:r>
          </w:p>
          <w:p w:rsidR="00D82CB4" w:rsidRPr="00632C3C" w:rsidRDefault="00D82CB4" w:rsidP="00DD02AC">
            <w:r w:rsidRPr="001019C7">
              <w:t xml:space="preserve">5. Go back to page show all </w:t>
            </w:r>
            <w:r w:rsidR="00DD02AC">
              <w:t>inventory</w:t>
            </w:r>
            <w:r w:rsidRPr="001019C7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DD02AC">
            <w:r>
              <w:t xml:space="preserve">3: if </w:t>
            </w:r>
            <w:r w:rsidR="00DD02AC">
              <w:t>inventory</w:t>
            </w:r>
            <w:r>
              <w:t xml:space="preserve"> details are not correct, show error message and ask to input again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F25606" w:rsidRDefault="00F25606" w:rsidP="00F25606">
      <w:pPr>
        <w:pStyle w:val="ListParagraph"/>
        <w:ind w:left="2160"/>
      </w:pPr>
    </w:p>
    <w:p w:rsidR="00F25606" w:rsidRDefault="00F25606" w:rsidP="00F25606">
      <w:pPr>
        <w:pStyle w:val="ListParagraph"/>
        <w:ind w:left="2160"/>
      </w:pPr>
    </w:p>
    <w:p w:rsidR="00F25606" w:rsidRDefault="00F25606" w:rsidP="00F25606">
      <w:pPr>
        <w:pStyle w:val="ListParagraph"/>
        <w:ind w:left="2160"/>
      </w:pPr>
    </w:p>
    <w:p w:rsidR="00F25606" w:rsidRDefault="00F25606" w:rsidP="00F25606">
      <w:pPr>
        <w:pStyle w:val="ListParagraph"/>
        <w:ind w:left="2160"/>
      </w:pPr>
    </w:p>
    <w:p w:rsidR="00D77202" w:rsidRDefault="00F25606" w:rsidP="00D77202">
      <w:pPr>
        <w:pStyle w:val="ListParagraph"/>
        <w:numPr>
          <w:ilvl w:val="0"/>
          <w:numId w:val="6"/>
        </w:numPr>
      </w:pPr>
      <w:r>
        <w:lastRenderedPageBreak/>
        <w:t>Remove</w:t>
      </w:r>
      <w:r w:rsidR="00D77202">
        <w:t xml:space="preserve"> an inventory</w:t>
      </w:r>
    </w:p>
    <w:p w:rsidR="00D77202" w:rsidRDefault="00D77202" w:rsidP="00D77202"/>
    <w:p w:rsidR="00D77202" w:rsidRDefault="008167D5" w:rsidP="00D77202">
      <w:r>
        <w:object w:dxaOrig="5513" w:dyaOrig="1804">
          <v:shape id="_x0000_i1041" type="#_x0000_t75" style="width:225pt;height:73.5pt" o:ole="">
            <v:imagedata r:id="rId42" o:title=""/>
          </v:shape>
          <o:OLEObject Type="Embed" ProgID="Visio.Drawing.11" ShapeID="_x0000_i1041" DrawAspect="Content" ObjectID="_1411495035" r:id="rId43"/>
        </w:object>
      </w:r>
    </w:p>
    <w:p w:rsidR="00D77202" w:rsidRDefault="00D77202" w:rsidP="00D77202"/>
    <w:p w:rsidR="00D77202" w:rsidRDefault="00D77202" w:rsidP="00D77202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77202" w:rsidRPr="00632C3C" w:rsidTr="00E670CC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E32681" w:rsidP="00E670CC">
            <w:r>
              <w:t>UC_4.3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E32681" w:rsidP="00E670CC">
            <w:r>
              <w:t>Remove</w:t>
            </w:r>
            <w:r w:rsidR="00D77202">
              <w:t xml:space="preserve"> an Inventory </w:t>
            </w:r>
            <w:r w:rsidR="00D77202" w:rsidRPr="003114C1">
              <w:t>Use Case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32681">
            <w:r>
              <w:t xml:space="preserve">Want to </w:t>
            </w:r>
            <w:r w:rsidR="00E32681">
              <w:t>remove</w:t>
            </w:r>
            <w:r>
              <w:t xml:space="preserve"> an inventory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>
              <w:t>Admin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236019" w:rsidP="00C03E37">
            <w:r>
              <w:t xml:space="preserve">The removed </w:t>
            </w:r>
            <w:r w:rsidR="00C03E37">
              <w:t>inventory</w:t>
            </w:r>
            <w:r>
              <w:t xml:space="preserve"> must be deleted.</w:t>
            </w:r>
          </w:p>
        </w:tc>
      </w:tr>
      <w:tr w:rsidR="00676B56" w:rsidRPr="00632C3C" w:rsidTr="00E670CC">
        <w:trPr>
          <w:trHeight w:val="1540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76B56" w:rsidRPr="00632C3C" w:rsidRDefault="00676B56" w:rsidP="00E670CC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76B56" w:rsidRPr="00632C3C" w:rsidRDefault="00676B56" w:rsidP="00E670CC">
            <w:r>
              <w:t xml:space="preserve">1. Click “Delete </w:t>
            </w:r>
            <w:r w:rsidR="002003E7">
              <w:t>Inventory</w:t>
            </w:r>
            <w:r>
              <w:t xml:space="preserve">” button next to the </w:t>
            </w:r>
            <w:r w:rsidR="002003E7">
              <w:t>inventory</w:t>
            </w:r>
            <w:r>
              <w:t xml:space="preserve"> that will be removed</w:t>
            </w:r>
            <w:r w:rsidRPr="00632C3C">
              <w:t>.</w:t>
            </w:r>
          </w:p>
          <w:p w:rsidR="00676B56" w:rsidRPr="00632C3C" w:rsidRDefault="00676B56" w:rsidP="00E670CC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76B56" w:rsidRDefault="00676B56" w:rsidP="00E670CC"/>
          <w:p w:rsidR="00676B56" w:rsidRPr="00632C3C" w:rsidRDefault="00676B56" w:rsidP="00E670CC"/>
          <w:p w:rsidR="00676B56" w:rsidRPr="00632C3C" w:rsidRDefault="00676B56" w:rsidP="002003E7">
            <w:r w:rsidRPr="00632C3C">
              <w:t xml:space="preserve">2. </w:t>
            </w:r>
            <w:r>
              <w:t xml:space="preserve">Delete the removed </w:t>
            </w:r>
            <w:r w:rsidR="002003E7">
              <w:t>inventory</w:t>
            </w:r>
            <w:r w:rsidRPr="00632C3C">
              <w:t>.</w:t>
            </w:r>
            <w:r>
              <w:t xml:space="preserve"> Remove that </w:t>
            </w:r>
            <w:r w:rsidR="002003E7">
              <w:t>inventory</w:t>
            </w:r>
            <w:r>
              <w:t xml:space="preserve"> in </w:t>
            </w:r>
            <w:r w:rsidR="002003E7">
              <w:t>inventory</w:t>
            </w:r>
            <w:r>
              <w:t xml:space="preserve"> list.</w:t>
            </w:r>
          </w:p>
        </w:tc>
      </w:tr>
      <w:tr w:rsidR="00D77202" w:rsidRPr="00632C3C" w:rsidTr="00E670CC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/>
        </w:tc>
      </w:tr>
      <w:tr w:rsidR="00D77202" w:rsidRPr="00632C3C" w:rsidTr="00E670CC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77202" w:rsidRPr="00632C3C" w:rsidRDefault="00D77202" w:rsidP="00E670CC">
            <w:r w:rsidRPr="00632C3C">
              <w:t>N/A</w:t>
            </w:r>
          </w:p>
        </w:tc>
      </w:tr>
    </w:tbl>
    <w:p w:rsidR="00D82CB4" w:rsidRDefault="00D82CB4" w:rsidP="00D82CB4"/>
    <w:p w:rsidR="00D82CB4" w:rsidRDefault="00D82CB4" w:rsidP="00D82CB4"/>
    <w:p w:rsidR="00D82CB4" w:rsidRDefault="003944F5" w:rsidP="003944F5">
      <w:pPr>
        <w:pStyle w:val="Quote"/>
        <w:ind w:firstLine="720"/>
      </w:pPr>
      <w:r>
        <w:t xml:space="preserve">2.1.4.5 </w:t>
      </w:r>
      <w:r w:rsidR="00D82CB4" w:rsidRPr="0031605B">
        <w:t xml:space="preserve">Manage </w:t>
      </w:r>
      <w:r w:rsidR="00D82CB4">
        <w:t>Orders</w:t>
      </w:r>
    </w:p>
    <w:p w:rsidR="00D82CB4" w:rsidRDefault="00D82CB4" w:rsidP="00D82CB4"/>
    <w:p w:rsidR="00D82CB4" w:rsidRDefault="007E1C22" w:rsidP="00D82CB4">
      <w:r>
        <w:rPr>
          <w:noProof/>
        </w:rPr>
        <w:pict>
          <v:shape id="_x0000_s1133" type="#_x0000_t75" style="position:absolute;margin-left:0;margin-top:-.25pt;width:195pt;height:70.8pt;z-index:251673600;mso-position-horizontal:left">
            <v:imagedata r:id="rId44" o:title=""/>
            <w10:wrap type="square" side="right"/>
          </v:shape>
          <o:OLEObject Type="Embed" ProgID="Visio.Drawing.11" ShapeID="_x0000_s1133" DrawAspect="Content" ObjectID="_1411495078" r:id="rId45"/>
        </w:pict>
      </w:r>
      <w:r w:rsidR="003944F5">
        <w:br w:type="textWrapping" w:clear="all"/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5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View monthly reports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view monthly reports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Monthly reports</w:t>
            </w:r>
            <w:r w:rsidRPr="00734E7B">
              <w:t xml:space="preserve"> </w:t>
            </w:r>
            <w:r>
              <w:t>must be created.</w:t>
            </w:r>
          </w:p>
        </w:tc>
      </w:tr>
      <w:tr w:rsidR="00D82CB4" w:rsidRPr="00632C3C" w:rsidTr="002E3995">
        <w:trPr>
          <w:trHeight w:val="1540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View Report” button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>3. Select month and year. Then click “View Report” button.</w:t>
            </w:r>
          </w:p>
          <w:p w:rsidR="00D82CB4" w:rsidRPr="00632C3C" w:rsidRDefault="00D82CB4" w:rsidP="002E3995"/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Display </w:t>
            </w:r>
            <w:r>
              <w:t>viewreport.jsp</w:t>
            </w:r>
            <w:r w:rsidRPr="00632C3C">
              <w:t xml:space="preserve"> and request to </w:t>
            </w:r>
            <w:r>
              <w:t>select the month and year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Default="00D82CB4" w:rsidP="002E3995">
            <w:r w:rsidRPr="00632C3C">
              <w:t xml:space="preserve">4. Validate </w:t>
            </w:r>
            <w:r>
              <w:t>new conference’s details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5. </w:t>
            </w:r>
            <w:r>
              <w:t>Go back to page show all reports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3</w:t>
            </w:r>
            <w:r w:rsidRPr="00191894">
              <w:t>:</w:t>
            </w:r>
            <w:r w:rsidRPr="00632C3C">
              <w:t xml:space="preserve"> if </w:t>
            </w:r>
            <w:r>
              <w:t>month and year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</w:t>
            </w:r>
            <w:r>
              <w:t>select</w:t>
            </w:r>
            <w:r w:rsidRPr="00632C3C">
              <w:t xml:space="preserve"> again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CB692F" w:rsidRDefault="00FB4B62" w:rsidP="00CB692F">
      <w:pPr>
        <w:pStyle w:val="Quote"/>
        <w:ind w:firstLine="720"/>
      </w:pPr>
      <w:r>
        <w:t xml:space="preserve">2.1.4.6 </w:t>
      </w:r>
      <w:r w:rsidR="00D82CB4">
        <w:t>Manage News</w:t>
      </w:r>
    </w:p>
    <w:p w:rsidR="00CB692F" w:rsidRPr="00CB692F" w:rsidRDefault="00CB692F" w:rsidP="00CB692F">
      <w:pPr>
        <w:pStyle w:val="ListParagraph"/>
        <w:numPr>
          <w:ilvl w:val="0"/>
          <w:numId w:val="6"/>
        </w:numPr>
        <w:tabs>
          <w:tab w:val="left" w:pos="3960"/>
        </w:tabs>
      </w:pPr>
      <w:r>
        <w:t>Add new News</w:t>
      </w:r>
    </w:p>
    <w:p w:rsidR="00CB692F" w:rsidRPr="00CB692F" w:rsidRDefault="00CB692F" w:rsidP="00CB692F">
      <w:r>
        <w:tab/>
      </w:r>
      <w:r>
        <w:tab/>
      </w:r>
      <w:r>
        <w:tab/>
      </w:r>
      <w:r>
        <w:tab/>
      </w:r>
    </w:p>
    <w:p w:rsidR="00D82CB4" w:rsidRDefault="00D82CB4" w:rsidP="00D82CB4"/>
    <w:p w:rsidR="00D82CB4" w:rsidRDefault="007E1C22" w:rsidP="00D82CB4">
      <w:r>
        <w:rPr>
          <w:noProof/>
        </w:rPr>
        <w:pict>
          <v:shape id="_x0000_s1193" type="#_x0000_t75" style="position:absolute;margin-left:0;margin-top:-.05pt;width:210.6pt;height:74.4pt;z-index:251675648;mso-position-horizontal:left">
            <v:imagedata r:id="rId46" o:title=""/>
            <w10:wrap type="square" side="right"/>
          </v:shape>
          <o:OLEObject Type="Embed" ProgID="Visio.Drawing.11" ShapeID="_x0000_s1193" DrawAspect="Content" ObjectID="_1411495079" r:id="rId47"/>
        </w:pict>
      </w:r>
      <w:r w:rsidR="00CB692F">
        <w:br w:type="textWrapping" w:clear="all"/>
      </w:r>
    </w:p>
    <w:p w:rsidR="00D82CB4" w:rsidRDefault="00D82CB4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6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734E7B">
              <w:t xml:space="preserve">Add new </w:t>
            </w:r>
            <w:r>
              <w:t>news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create a news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New News</w:t>
            </w:r>
            <w:r w:rsidRPr="00734E7B">
              <w:t xml:space="preserve"> </w:t>
            </w:r>
            <w:r>
              <w:t>must be added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Add News” button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>3. Enter new news details</w:t>
            </w:r>
            <w:r w:rsidRPr="00632C3C">
              <w:t>:</w:t>
            </w:r>
            <w:r>
              <w:t xml:space="preserve"> Image, Content… Then click “Add News” button.</w:t>
            </w:r>
          </w:p>
          <w:p w:rsidR="00D82CB4" w:rsidRPr="00632C3C" w:rsidRDefault="00D82CB4" w:rsidP="002E3995"/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Display </w:t>
            </w:r>
            <w:r>
              <w:t>addnews.jsp</w:t>
            </w:r>
            <w:r w:rsidRPr="00632C3C">
              <w:t xml:space="preserve"> and request to enter </w:t>
            </w:r>
            <w:r>
              <w:t>details of the news</w:t>
            </w:r>
            <w:r w:rsidRPr="00632C3C">
              <w:t>.</w:t>
            </w:r>
          </w:p>
          <w:p w:rsidR="00D82CB4" w:rsidRPr="00632C3C" w:rsidRDefault="00D82CB4" w:rsidP="002E3995"/>
          <w:p w:rsidR="00D82CB4" w:rsidRDefault="00D82CB4" w:rsidP="002E3995"/>
          <w:p w:rsidR="00D82CB4" w:rsidRPr="00632C3C" w:rsidRDefault="00D82CB4" w:rsidP="002E3995"/>
          <w:p w:rsidR="00D82CB4" w:rsidRDefault="00D82CB4" w:rsidP="002E3995">
            <w:r w:rsidRPr="00632C3C">
              <w:t xml:space="preserve">4. Validate </w:t>
            </w:r>
            <w:r>
              <w:t>new conference’s details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5. </w:t>
            </w:r>
            <w:r>
              <w:t>Go back to page show all news</w:t>
            </w:r>
            <w:r w:rsidRPr="00632C3C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3</w:t>
            </w:r>
            <w:r w:rsidRPr="00191894">
              <w:t xml:space="preserve">: </w:t>
            </w:r>
            <w:r w:rsidRPr="00632C3C">
              <w:t xml:space="preserve">if </w:t>
            </w:r>
            <w:r>
              <w:t>new news details</w:t>
            </w:r>
            <w:r w:rsidRPr="00632C3C">
              <w:t xml:space="preserve"> </w:t>
            </w:r>
            <w:r>
              <w:t>are</w:t>
            </w:r>
            <w:r w:rsidRPr="00632C3C">
              <w:t xml:space="preserve"> not correct, show error message and ask to input again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1D78BE" w:rsidRDefault="001D78BE" w:rsidP="001D78BE">
      <w:pPr>
        <w:pStyle w:val="Quote"/>
        <w:ind w:firstLine="720"/>
      </w:pPr>
      <w:r>
        <w:tab/>
      </w:r>
    </w:p>
    <w:p w:rsidR="001D78BE" w:rsidRPr="00CB692F" w:rsidRDefault="001D78BE" w:rsidP="001D78BE">
      <w:pPr>
        <w:pStyle w:val="ListParagraph"/>
        <w:numPr>
          <w:ilvl w:val="0"/>
          <w:numId w:val="6"/>
        </w:numPr>
        <w:tabs>
          <w:tab w:val="left" w:pos="3960"/>
        </w:tabs>
      </w:pPr>
      <w:r>
        <w:t>Update News</w:t>
      </w:r>
    </w:p>
    <w:p w:rsidR="00D82CB4" w:rsidRDefault="00D82CB4" w:rsidP="001D78BE">
      <w:pPr>
        <w:tabs>
          <w:tab w:val="center" w:pos="4995"/>
        </w:tabs>
      </w:pPr>
    </w:p>
    <w:p w:rsidR="00D82CB4" w:rsidRDefault="00D82CB4" w:rsidP="00D82CB4">
      <w:r>
        <w:object w:dxaOrig="4987" w:dyaOrig="1804">
          <v:shape id="_x0000_i1042" type="#_x0000_t75" style="width:189.75pt;height:69pt" o:ole="">
            <v:imagedata r:id="rId48" o:title=""/>
          </v:shape>
          <o:OLEObject Type="Embed" ProgID="Visio.Drawing.11" ShapeID="_x0000_i1042" DrawAspect="Content" ObjectID="_1411495036" r:id="rId49"/>
        </w:object>
      </w:r>
    </w:p>
    <w:p w:rsidR="001D78BE" w:rsidRDefault="001D78BE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6.2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pdate news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update news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News’s details must be updated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Update News” button next to the news</w:t>
            </w:r>
            <w:r w:rsidRPr="00734E7B">
              <w:t xml:space="preserve"> </w:t>
            </w:r>
            <w:r>
              <w:t>which will be updated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3. </w:t>
            </w:r>
            <w:r>
              <w:t>Edit</w:t>
            </w:r>
            <w:r w:rsidRPr="00632C3C">
              <w:t xml:space="preserve"> </w:t>
            </w:r>
            <w:r>
              <w:t xml:space="preserve">news’s details: Image, Content. </w:t>
            </w:r>
            <w:r w:rsidRPr="001019C7">
              <w:t xml:space="preserve"> </w:t>
            </w:r>
            <w:r>
              <w:t>Then click “Update” button.</w:t>
            </w:r>
          </w:p>
          <w:p w:rsidR="00D82CB4" w:rsidRPr="00632C3C" w:rsidRDefault="00D82CB4" w:rsidP="002E3995"/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Display </w:t>
            </w:r>
            <w:r>
              <w:t>updatenews.jsp</w:t>
            </w:r>
            <w:r w:rsidRPr="00632C3C">
              <w:t xml:space="preserve"> and request to enter </w:t>
            </w:r>
            <w:r>
              <w:t>new details of the news</w:t>
            </w:r>
            <w:r w:rsidRPr="00632C3C">
              <w:t>.</w:t>
            </w:r>
          </w:p>
          <w:p w:rsidR="00D82CB4" w:rsidRPr="00632C3C" w:rsidRDefault="00D82CB4" w:rsidP="002E3995"/>
          <w:p w:rsidR="00D82CB4" w:rsidRDefault="00D82CB4" w:rsidP="002E3995"/>
          <w:p w:rsidR="00D82CB4" w:rsidRPr="00632C3C" w:rsidRDefault="00D82CB4" w:rsidP="002E3995"/>
          <w:p w:rsidR="00D82CB4" w:rsidRDefault="00D82CB4" w:rsidP="002E3995"/>
          <w:p w:rsidR="00D82CB4" w:rsidRDefault="00D82CB4" w:rsidP="002E3995">
            <w:r w:rsidRPr="00632C3C">
              <w:t xml:space="preserve">4. Validate </w:t>
            </w:r>
            <w:r>
              <w:t>edited news’s details</w:t>
            </w:r>
            <w:r w:rsidRPr="00632C3C">
              <w:t>.</w:t>
            </w:r>
          </w:p>
          <w:p w:rsidR="00D82CB4" w:rsidRPr="00632C3C" w:rsidRDefault="00D82CB4" w:rsidP="002E3995"/>
          <w:p w:rsidR="00D82CB4" w:rsidRPr="00632C3C" w:rsidRDefault="00D82CB4" w:rsidP="002E3995">
            <w:r w:rsidRPr="001019C7">
              <w:t xml:space="preserve">5. Go back to page show all </w:t>
            </w:r>
            <w:r>
              <w:t>news</w:t>
            </w:r>
            <w:r w:rsidRPr="001019C7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3: if news details are not correct, show error message and ask to input again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1D78BE" w:rsidRDefault="001D78BE" w:rsidP="001D78BE">
      <w:pPr>
        <w:pStyle w:val="Quote"/>
        <w:ind w:firstLine="720"/>
      </w:pPr>
      <w:r>
        <w:tab/>
      </w:r>
    </w:p>
    <w:p w:rsidR="001D78BE" w:rsidRPr="00CB692F" w:rsidRDefault="001D78BE" w:rsidP="001D78BE">
      <w:pPr>
        <w:pStyle w:val="ListParagraph"/>
        <w:numPr>
          <w:ilvl w:val="0"/>
          <w:numId w:val="6"/>
        </w:numPr>
        <w:tabs>
          <w:tab w:val="left" w:pos="3960"/>
        </w:tabs>
      </w:pPr>
      <w:r>
        <w:t>Remove News</w:t>
      </w:r>
    </w:p>
    <w:p w:rsidR="00D82CB4" w:rsidRDefault="00D82CB4" w:rsidP="00D82CB4"/>
    <w:p w:rsidR="00D82CB4" w:rsidRDefault="00D82CB4" w:rsidP="00D82CB4">
      <w:r>
        <w:object w:dxaOrig="5056" w:dyaOrig="1804">
          <v:shape id="_x0000_i1043" type="#_x0000_t75" style="width:201pt;height:71.25pt" o:ole="">
            <v:imagedata r:id="rId50" o:title=""/>
          </v:shape>
          <o:OLEObject Type="Embed" ProgID="Visio.Drawing.11" ShapeID="_x0000_i1043" DrawAspect="Content" ObjectID="_1411495037" r:id="rId51"/>
        </w:object>
      </w:r>
    </w:p>
    <w:p w:rsidR="001D78BE" w:rsidRDefault="001D78BE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6.3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Remove news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remove news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Admin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The removed news</w:t>
            </w:r>
            <w:r w:rsidRPr="00734E7B">
              <w:t xml:space="preserve"> </w:t>
            </w:r>
            <w:r>
              <w:t>must be deleted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Delete News” button next to the news</w:t>
            </w:r>
            <w:r w:rsidRPr="00734E7B">
              <w:t xml:space="preserve"> </w:t>
            </w:r>
            <w:r>
              <w:t>that will be removed</w:t>
            </w:r>
            <w:r w:rsidRPr="00632C3C">
              <w:t>.</w:t>
            </w:r>
          </w:p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Default="00D82CB4" w:rsidP="002E3995"/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Delete the removed news</w:t>
            </w:r>
            <w:r w:rsidRPr="00632C3C">
              <w:t>.</w:t>
            </w:r>
            <w:r>
              <w:t xml:space="preserve"> Remove that news</w:t>
            </w:r>
            <w:r w:rsidRPr="00734E7B">
              <w:t xml:space="preserve"> </w:t>
            </w:r>
            <w:r>
              <w:t>in news</w:t>
            </w:r>
            <w:r w:rsidRPr="00734E7B">
              <w:t xml:space="preserve"> </w:t>
            </w:r>
            <w:r>
              <w:t>lis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D82CB4" w:rsidRDefault="001D78BE" w:rsidP="001D78BE">
      <w:pPr>
        <w:pStyle w:val="Quote"/>
        <w:ind w:firstLine="720"/>
      </w:pPr>
      <w:r>
        <w:t xml:space="preserve">2.1.4.7 </w:t>
      </w:r>
      <w:r w:rsidR="00D82CB4">
        <w:t>View Product Detail</w:t>
      </w:r>
    </w:p>
    <w:p w:rsidR="001D78BE" w:rsidRPr="001D78BE" w:rsidRDefault="001D78BE" w:rsidP="001D78BE"/>
    <w:p w:rsidR="00D82CB4" w:rsidRDefault="00D82CB4" w:rsidP="00D82CB4">
      <w:r>
        <w:object w:dxaOrig="8214" w:dyaOrig="1883">
          <v:shape id="_x0000_i1044" type="#_x0000_t75" style="width:305.25pt;height:70.5pt" o:ole="">
            <v:imagedata r:id="rId52" o:title=""/>
          </v:shape>
          <o:OLEObject Type="Embed" ProgID="Visio.Drawing.11" ShapeID="_x0000_i1044" DrawAspect="Content" ObjectID="_1411495038" r:id="rId53"/>
        </w:object>
      </w:r>
    </w:p>
    <w:p w:rsidR="001D78BE" w:rsidRDefault="001D78BE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7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View product detail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see the detail of product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, 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Go to the websit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Detail” button to see detail of product</w:t>
            </w:r>
            <w:r w:rsidRPr="00632C3C">
              <w:t>.</w:t>
            </w:r>
          </w:p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All information of product will display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1D78BE" w:rsidRDefault="001D78BE" w:rsidP="001D78BE">
      <w:pPr>
        <w:pStyle w:val="Quote"/>
        <w:ind w:firstLine="720"/>
      </w:pPr>
      <w:r>
        <w:t xml:space="preserve">2.1.4.8 </w:t>
      </w:r>
      <w:r w:rsidR="00D82CB4">
        <w:t>Comment products</w:t>
      </w:r>
    </w:p>
    <w:p w:rsidR="001D78BE" w:rsidRPr="001D78BE" w:rsidRDefault="001D78BE" w:rsidP="001D78BE">
      <w:pPr>
        <w:pStyle w:val="ListParagraph"/>
        <w:numPr>
          <w:ilvl w:val="0"/>
          <w:numId w:val="6"/>
        </w:numPr>
        <w:tabs>
          <w:tab w:val="left" w:pos="3960"/>
        </w:tabs>
      </w:pPr>
      <w:r>
        <w:t>Add new comment</w:t>
      </w:r>
    </w:p>
    <w:p w:rsidR="00D82CB4" w:rsidRPr="004F5E6D" w:rsidRDefault="00D82CB4" w:rsidP="00D82CB4">
      <w:pPr>
        <w:pStyle w:val="ListParagraph"/>
      </w:pPr>
    </w:p>
    <w:p w:rsidR="00D82CB4" w:rsidRDefault="00D82CB4" w:rsidP="00D82CB4">
      <w:pPr>
        <w:pStyle w:val="ListParagraph"/>
      </w:pPr>
      <w:r>
        <w:object w:dxaOrig="8214" w:dyaOrig="1854">
          <v:shape id="_x0000_i1045" type="#_x0000_t75" style="width:324pt;height:73.5pt" o:ole="">
            <v:imagedata r:id="rId54" o:title=""/>
          </v:shape>
          <o:OLEObject Type="Embed" ProgID="Visio.Drawing.11" ShapeID="_x0000_i1045" DrawAspect="Content" ObjectID="_1411495039" r:id="rId55"/>
        </w:object>
      </w:r>
    </w:p>
    <w:p w:rsidR="00D82CB4" w:rsidRDefault="00D82CB4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8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734E7B">
              <w:t xml:space="preserve">Add new </w:t>
            </w:r>
            <w:r>
              <w:t>comment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create a comment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, 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ser must log</w:t>
            </w:r>
            <w:r w:rsidRPr="00632C3C">
              <w:t>in</w:t>
            </w:r>
            <w:r>
              <w:t xml:space="preserve"> into</w:t>
            </w:r>
            <w:r w:rsidRPr="00632C3C">
              <w:t xml:space="preserve"> </w:t>
            </w:r>
            <w:r>
              <w:t>system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New comment</w:t>
            </w:r>
            <w:r w:rsidRPr="00734E7B">
              <w:t xml:space="preserve"> </w:t>
            </w:r>
            <w:r>
              <w:t>must be added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Enter content of comment.</w:t>
            </w:r>
          </w:p>
          <w:p w:rsidR="00D82CB4" w:rsidRPr="00632C3C" w:rsidRDefault="00D82CB4" w:rsidP="002E3995">
            <w:r w:rsidRPr="00632C3C">
              <w:t xml:space="preserve">2. </w:t>
            </w:r>
            <w:r>
              <w:t>Click “Comment” button</w:t>
            </w:r>
            <w:r w:rsidRPr="00632C3C">
              <w:t>.</w:t>
            </w:r>
          </w:p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>3</w:t>
            </w:r>
            <w:r w:rsidRPr="00632C3C">
              <w:t xml:space="preserve">. </w:t>
            </w:r>
            <w:r>
              <w:t>Go back to page show all comments of product</w:t>
            </w:r>
            <w:r w:rsidRPr="00632C3C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1D78BE" w:rsidRDefault="001D78BE" w:rsidP="001D78BE">
      <w:pPr>
        <w:pStyle w:val="Quote"/>
        <w:ind w:firstLine="720"/>
      </w:pPr>
    </w:p>
    <w:p w:rsidR="001D78BE" w:rsidRPr="001D78BE" w:rsidRDefault="003045B5" w:rsidP="001D78BE">
      <w:pPr>
        <w:pStyle w:val="ListParagraph"/>
        <w:numPr>
          <w:ilvl w:val="0"/>
          <w:numId w:val="6"/>
        </w:numPr>
        <w:tabs>
          <w:tab w:val="left" w:pos="3960"/>
        </w:tabs>
      </w:pPr>
      <w:r>
        <w:t>Update</w:t>
      </w:r>
      <w:r w:rsidR="001D78BE">
        <w:t xml:space="preserve"> comment</w:t>
      </w:r>
    </w:p>
    <w:p w:rsidR="00D82CB4" w:rsidRDefault="00D82CB4" w:rsidP="00D82CB4"/>
    <w:p w:rsidR="003045B5" w:rsidRDefault="003045B5" w:rsidP="00D82CB4"/>
    <w:p w:rsidR="00D82CB4" w:rsidRDefault="00D82CB4" w:rsidP="00D82CB4">
      <w:r>
        <w:object w:dxaOrig="8214" w:dyaOrig="1854">
          <v:shape id="_x0000_i1046" type="#_x0000_t75" style="width:296.25pt;height:66.75pt" o:ole="">
            <v:imagedata r:id="rId56" o:title=""/>
          </v:shape>
          <o:OLEObject Type="Embed" ProgID="Visio.Drawing.11" ShapeID="_x0000_i1046" DrawAspect="Content" ObjectID="_1411495040" r:id="rId57"/>
        </w:object>
      </w: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8.2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pdate a comment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lastRenderedPageBreak/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update a commen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, 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ser must log</w:t>
            </w:r>
            <w:r w:rsidRPr="00632C3C">
              <w:t>in</w:t>
            </w:r>
            <w:r>
              <w:t xml:space="preserve"> into system.</w:t>
            </w:r>
            <w:r w:rsidRPr="00632C3C">
              <w:t xml:space="preserve"> 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Content of comment must be updated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Enter content of comment.</w:t>
            </w:r>
          </w:p>
          <w:p w:rsidR="00D82CB4" w:rsidRPr="00632C3C" w:rsidRDefault="00D82CB4" w:rsidP="002E3995">
            <w:r w:rsidRPr="00632C3C">
              <w:t xml:space="preserve">2. </w:t>
            </w:r>
            <w:r>
              <w:t>Click “Comment” button</w:t>
            </w:r>
            <w:r w:rsidRPr="00632C3C">
              <w:t>.</w:t>
            </w:r>
          </w:p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>3</w:t>
            </w:r>
            <w:r w:rsidRPr="00632C3C">
              <w:t xml:space="preserve">. </w:t>
            </w:r>
            <w:r>
              <w:t>Go back to page show all comments of product</w:t>
            </w:r>
            <w:r w:rsidRPr="00632C3C">
              <w:t>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3045B5" w:rsidRDefault="003045B5" w:rsidP="003045B5">
      <w:pPr>
        <w:pStyle w:val="Quote"/>
        <w:ind w:firstLine="720"/>
      </w:pPr>
    </w:p>
    <w:p w:rsidR="003045B5" w:rsidRDefault="003045B5" w:rsidP="003045B5">
      <w:pPr>
        <w:pStyle w:val="ListParagraph"/>
        <w:numPr>
          <w:ilvl w:val="0"/>
          <w:numId w:val="6"/>
        </w:numPr>
        <w:tabs>
          <w:tab w:val="left" w:pos="3960"/>
        </w:tabs>
      </w:pPr>
      <w:r>
        <w:t>Remove a comment</w:t>
      </w:r>
    </w:p>
    <w:p w:rsidR="003045B5" w:rsidRPr="001D78BE" w:rsidRDefault="003045B5" w:rsidP="003045B5">
      <w:pPr>
        <w:pStyle w:val="ListParagraph"/>
        <w:tabs>
          <w:tab w:val="left" w:pos="3960"/>
        </w:tabs>
        <w:ind w:left="2160"/>
      </w:pPr>
    </w:p>
    <w:p w:rsidR="00D82CB4" w:rsidRDefault="00D82CB4" w:rsidP="00D82CB4">
      <w:r>
        <w:object w:dxaOrig="8214" w:dyaOrig="1859">
          <v:shape id="_x0000_i1047" type="#_x0000_t75" style="width:288.75pt;height:65.25pt" o:ole="">
            <v:imagedata r:id="rId58" o:title=""/>
          </v:shape>
          <o:OLEObject Type="Embed" ProgID="Visio.Drawing.11" ShapeID="_x0000_i1047" DrawAspect="Content" ObjectID="_1411495041" r:id="rId59"/>
        </w:object>
      </w:r>
    </w:p>
    <w:p w:rsidR="003045B5" w:rsidRDefault="003045B5" w:rsidP="00D82CB4"/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8.3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Remove a comment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remove a commen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, 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lastRenderedPageBreak/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ser must log</w:t>
            </w:r>
            <w:r w:rsidRPr="00632C3C">
              <w:t xml:space="preserve">in </w:t>
            </w:r>
            <w:r>
              <w:t>into system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The removed comment</w:t>
            </w:r>
            <w:r w:rsidRPr="00734E7B">
              <w:t xml:space="preserve"> </w:t>
            </w:r>
            <w:r>
              <w:t>must be deleted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Delete” button next to the comment</w:t>
            </w:r>
            <w:r w:rsidRPr="00734E7B">
              <w:t xml:space="preserve"> </w:t>
            </w:r>
            <w:r>
              <w:t>that will be removed</w:t>
            </w:r>
            <w:r w:rsidRPr="00632C3C">
              <w:t>.</w:t>
            </w:r>
          </w:p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Default="00D82CB4" w:rsidP="002E3995"/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Delete the removed comment</w:t>
            </w:r>
            <w:r w:rsidRPr="00632C3C">
              <w:t>.</w:t>
            </w:r>
            <w:r>
              <w:t xml:space="preserve">           Remove that comment in comment</w:t>
            </w:r>
            <w:r w:rsidRPr="00734E7B">
              <w:t xml:space="preserve"> </w:t>
            </w:r>
            <w:r>
              <w:t>lis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/>
    <w:p w:rsidR="00D82CB4" w:rsidRDefault="003045B5" w:rsidP="003045B5">
      <w:pPr>
        <w:pStyle w:val="Quote"/>
        <w:ind w:firstLine="720"/>
      </w:pPr>
      <w:r>
        <w:t xml:space="preserve">2.1.4.9 </w:t>
      </w:r>
      <w:r w:rsidR="00D82CB4">
        <w:t>View News Detail</w:t>
      </w:r>
    </w:p>
    <w:p w:rsidR="003045B5" w:rsidRPr="003045B5" w:rsidRDefault="003045B5" w:rsidP="003045B5"/>
    <w:p w:rsidR="00D82CB4" w:rsidRDefault="007E1C22" w:rsidP="00D82CB4">
      <w:pPr>
        <w:pStyle w:val="ListParagraph"/>
      </w:pPr>
      <w:r>
        <w:rPr>
          <w:noProof/>
        </w:rPr>
        <w:pict>
          <v:shape id="_x0000_s1194" type="#_x0000_t75" style="position:absolute;left:0;text-align:left;margin-left:0;margin-top:-.45pt;width:294.35pt;height:66.55pt;z-index:251677696;mso-position-horizontal:left">
            <v:imagedata r:id="rId60" o:title=""/>
            <w10:wrap type="square" side="right"/>
          </v:shape>
          <o:OLEObject Type="Embed" ProgID="Visio.Drawing.11" ShapeID="_x0000_s1194" DrawAspect="Content" ObjectID="_1411495080" r:id="rId61"/>
        </w:pict>
      </w:r>
      <w:r w:rsidR="003045B5">
        <w:br w:type="textWrapping" w:clear="all"/>
      </w:r>
    </w:p>
    <w:p w:rsidR="003045B5" w:rsidRDefault="003045B5" w:rsidP="00D82CB4">
      <w:pPr>
        <w:pStyle w:val="ListParagraph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9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View news detail</w:t>
            </w:r>
            <w:r w:rsidRPr="00734E7B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see the detail of news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min, 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Go to the websit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lastRenderedPageBreak/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Detail” button to see detail of news</w:t>
            </w:r>
            <w:r w:rsidRPr="00632C3C">
              <w:t>.</w:t>
            </w:r>
          </w:p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All information of news will display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>
      <w:pPr>
        <w:pStyle w:val="ListParagraph"/>
      </w:pPr>
    </w:p>
    <w:p w:rsidR="003045B5" w:rsidRDefault="003045B5" w:rsidP="003045B5">
      <w:pPr>
        <w:pStyle w:val="Quote"/>
      </w:pPr>
      <w:r>
        <w:t xml:space="preserve">2.1.4.10 </w:t>
      </w:r>
      <w:r w:rsidR="00D82CB4">
        <w:t>Order Product</w:t>
      </w:r>
    </w:p>
    <w:p w:rsidR="003045B5" w:rsidRPr="003045B5" w:rsidRDefault="003045B5" w:rsidP="003045B5">
      <w:pPr>
        <w:pStyle w:val="ListParagraph"/>
        <w:numPr>
          <w:ilvl w:val="0"/>
          <w:numId w:val="6"/>
        </w:numPr>
        <w:tabs>
          <w:tab w:val="left" w:pos="3960"/>
        </w:tabs>
      </w:pPr>
      <w:r>
        <w:t>Add new product to cart</w:t>
      </w:r>
    </w:p>
    <w:p w:rsidR="00D82CB4" w:rsidRPr="004F5E6D" w:rsidRDefault="00D82CB4" w:rsidP="00D82CB4"/>
    <w:p w:rsidR="00D82CB4" w:rsidRDefault="00D82CB4" w:rsidP="00D82CB4">
      <w:pPr>
        <w:pStyle w:val="ListParagraph"/>
      </w:pPr>
      <w:r>
        <w:object w:dxaOrig="5568" w:dyaOrig="1883">
          <v:shape id="_x0000_i1048" type="#_x0000_t75" style="width:201pt;height:68.25pt" o:ole="">
            <v:imagedata r:id="rId62" o:title=""/>
          </v:shape>
          <o:OLEObject Type="Embed" ProgID="Visio.Drawing.11" ShapeID="_x0000_i1048" DrawAspect="Content" ObjectID="_1411495042" r:id="rId63"/>
        </w:object>
      </w:r>
    </w:p>
    <w:p w:rsidR="003045B5" w:rsidRDefault="003045B5" w:rsidP="00D82CB4">
      <w:pPr>
        <w:pStyle w:val="ListParagraph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10.1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Add new Product to Cart</w:t>
            </w:r>
            <w:r w:rsidRPr="002810DF">
              <w:t xml:space="preserve">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add new product to cart.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must log in with role “</w:t>
            </w:r>
            <w:r>
              <w:t>Customer</w:t>
            </w:r>
            <w:r w:rsidRPr="00632C3C">
              <w:t>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Product must be added to cart.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lastRenderedPageBreak/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Add to Cart” button next to the product that you want to add to cart</w:t>
            </w:r>
            <w:r w:rsidRPr="00632C3C">
              <w:t>.</w:t>
            </w:r>
          </w:p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Default="00D82CB4" w:rsidP="002E3995"/>
          <w:p w:rsidR="00D82CB4" w:rsidRPr="00632C3C" w:rsidRDefault="00D82CB4" w:rsidP="002E3995"/>
          <w:p w:rsidR="00D82CB4" w:rsidRPr="00632C3C" w:rsidRDefault="00D82CB4" w:rsidP="002E3995">
            <w:r>
              <w:t>2. Display all products bought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Default="00D82CB4" w:rsidP="00D82CB4">
      <w:pPr>
        <w:pStyle w:val="ListParagraph"/>
      </w:pPr>
    </w:p>
    <w:p w:rsidR="003045B5" w:rsidRPr="003045B5" w:rsidRDefault="003045B5" w:rsidP="003045B5">
      <w:pPr>
        <w:pStyle w:val="ListParagraph"/>
        <w:numPr>
          <w:ilvl w:val="0"/>
          <w:numId w:val="6"/>
        </w:numPr>
        <w:tabs>
          <w:tab w:val="left" w:pos="3960"/>
        </w:tabs>
      </w:pPr>
      <w:r>
        <w:t>Remove a product to cart</w:t>
      </w:r>
    </w:p>
    <w:p w:rsidR="003045B5" w:rsidRDefault="003045B5" w:rsidP="00D82CB4">
      <w:pPr>
        <w:pStyle w:val="ListParagraph"/>
      </w:pPr>
    </w:p>
    <w:p w:rsidR="00D82CB4" w:rsidRPr="00934821" w:rsidRDefault="00D82CB4" w:rsidP="00D82CB4">
      <w:pPr>
        <w:pStyle w:val="ListParagraph"/>
      </w:pPr>
    </w:p>
    <w:p w:rsidR="00D82CB4" w:rsidRDefault="00D82CB4" w:rsidP="00D82CB4">
      <w:pPr>
        <w:pStyle w:val="ListParagraph"/>
      </w:pPr>
      <w:r>
        <w:object w:dxaOrig="5568" w:dyaOrig="1883">
          <v:shape id="_x0000_i1049" type="#_x0000_t75" style="width:211.5pt;height:1in" o:ole="">
            <v:imagedata r:id="rId64" o:title=""/>
          </v:shape>
          <o:OLEObject Type="Embed" ProgID="Visio.Drawing.11" ShapeID="_x0000_i1049" DrawAspect="Content" ObjectID="_1411495043" r:id="rId65"/>
        </w:object>
      </w:r>
    </w:p>
    <w:p w:rsidR="003045B5" w:rsidRDefault="003045B5" w:rsidP="00D82CB4">
      <w:pPr>
        <w:pStyle w:val="ListParagraph"/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18"/>
        <w:gridCol w:w="3743"/>
        <w:gridCol w:w="3655"/>
      </w:tblGrid>
      <w:tr w:rsidR="00D82CB4" w:rsidRPr="00632C3C" w:rsidTr="002E3995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C_10.2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Remove a Product to Cart Use Case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Want to remove a product to cart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Customer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User must log in with role “Customer”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Product must be deleted exit cart</w:t>
            </w:r>
          </w:p>
        </w:tc>
      </w:tr>
      <w:tr w:rsidR="00D82CB4" w:rsidRPr="00632C3C" w:rsidTr="002E3995">
        <w:trPr>
          <w:trHeight w:val="2743"/>
        </w:trPr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lastRenderedPageBreak/>
              <w:t>Main Flow</w:t>
            </w:r>
          </w:p>
        </w:tc>
        <w:tc>
          <w:tcPr>
            <w:tcW w:w="37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>
              <w:t>1. Click “Remove” button next to the product in cart bean</w:t>
            </w:r>
            <w:r w:rsidRPr="00632C3C">
              <w:t>.</w:t>
            </w:r>
          </w:p>
          <w:p w:rsidR="00D82CB4" w:rsidRPr="00632C3C" w:rsidRDefault="00D82CB4" w:rsidP="002E3995"/>
        </w:tc>
        <w:tc>
          <w:tcPr>
            <w:tcW w:w="36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D82CB4" w:rsidRDefault="00D82CB4" w:rsidP="002E3995"/>
          <w:p w:rsidR="00D82CB4" w:rsidRPr="00632C3C" w:rsidRDefault="00D82CB4" w:rsidP="002E3995"/>
          <w:p w:rsidR="00D82CB4" w:rsidRPr="00632C3C" w:rsidRDefault="00D82CB4" w:rsidP="002E3995">
            <w:r w:rsidRPr="00632C3C">
              <w:t xml:space="preserve">2. </w:t>
            </w:r>
            <w:r>
              <w:t>Delete the removed product</w:t>
            </w:r>
            <w:r w:rsidRPr="00632C3C">
              <w:t>.</w:t>
            </w:r>
            <w:r>
              <w:t xml:space="preserve"> </w:t>
            </w:r>
          </w:p>
        </w:tc>
      </w:tr>
      <w:tr w:rsidR="00D82CB4" w:rsidRPr="00632C3C" w:rsidTr="002E3995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/>
        </w:tc>
      </w:tr>
      <w:tr w:rsidR="00D82CB4" w:rsidRPr="00632C3C" w:rsidTr="002E3995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2CB4" w:rsidRPr="00632C3C" w:rsidRDefault="00D82CB4" w:rsidP="002E3995">
            <w:r w:rsidRPr="00632C3C">
              <w:t>N/A</w:t>
            </w:r>
          </w:p>
        </w:tc>
      </w:tr>
    </w:tbl>
    <w:p w:rsidR="00D82CB4" w:rsidRPr="006E778A" w:rsidRDefault="00D82CB4" w:rsidP="00D82CB4">
      <w:pPr>
        <w:pStyle w:val="ListParagraph"/>
        <w:ind w:left="2160"/>
      </w:pPr>
    </w:p>
    <w:p w:rsidR="00693D33" w:rsidRPr="002559A0" w:rsidRDefault="000B6208" w:rsidP="00CC6988">
      <w:pPr>
        <w:pStyle w:val="Heading2"/>
      </w:pPr>
      <w:bookmarkStart w:id="48" w:name="_Toc321182350"/>
      <w:bookmarkStart w:id="49" w:name="_Toc331480085"/>
      <w:r>
        <w:t xml:space="preserve">2.2 </w:t>
      </w:r>
      <w:r w:rsidR="00A82B65" w:rsidRPr="000B6208">
        <w:t>Conceptual Model</w:t>
      </w:r>
      <w:bookmarkStart w:id="50" w:name="_Toc325486105"/>
      <w:bookmarkEnd w:id="48"/>
      <w:bookmarkEnd w:id="49"/>
    </w:p>
    <w:p w:rsidR="002F4F54" w:rsidRDefault="000B6208" w:rsidP="002F4F54">
      <w:pPr>
        <w:pStyle w:val="Heading2"/>
      </w:pPr>
      <w:r>
        <w:t xml:space="preserve">   </w:t>
      </w:r>
      <w:bookmarkStart w:id="51" w:name="_Toc331480086"/>
      <w:r w:rsidR="00B36F54" w:rsidRPr="00B36F54">
        <w:t>2.2.1</w:t>
      </w:r>
      <w:r w:rsidR="00B36F54" w:rsidRPr="000B6208">
        <w:t xml:space="preserve"> </w:t>
      </w:r>
      <w:r w:rsidR="00217D5A" w:rsidRPr="000B6208">
        <w:t>Identify entity type</w:t>
      </w:r>
      <w:bookmarkEnd w:id="50"/>
      <w:bookmarkEnd w:id="51"/>
      <w:r w:rsidR="00217D5A" w:rsidRPr="00693D33">
        <w:t xml:space="preserve"> 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DAEEF3" w:themeFill="accent5" w:themeFillTint="33"/>
          </w:tcPr>
          <w:p w:rsidR="002F4F54" w:rsidRPr="006E59C4" w:rsidRDefault="002F4F54" w:rsidP="00C708A8">
            <w:pPr>
              <w:rPr>
                <w:lang w:val="vi-VN"/>
              </w:rPr>
            </w:pPr>
            <w:r w:rsidRPr="006E59C4">
              <w:rPr>
                <w:lang w:val="vi-VN"/>
              </w:rPr>
              <w:t>Entity name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DAEEF3" w:themeFill="accent5" w:themeFillTint="33"/>
          </w:tcPr>
          <w:p w:rsidR="002F4F54" w:rsidRPr="006E59C4" w:rsidRDefault="002F4F54" w:rsidP="00C708A8">
            <w:pPr>
              <w:rPr>
                <w:lang w:val="vi-VN"/>
              </w:rPr>
            </w:pPr>
            <w:r w:rsidRPr="006E59C4">
              <w:rPr>
                <w:lang w:val="vi-VN"/>
              </w:rPr>
              <w:t>Description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User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User’s information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217D5A" w:rsidRDefault="002F4F54" w:rsidP="00C708A8">
            <w:r>
              <w:t>Role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Role of user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217D5A" w:rsidRDefault="002F4F54" w:rsidP="00C708A8">
            <w:r>
              <w:t>News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News</w:t>
            </w:r>
          </w:p>
        </w:tc>
      </w:tr>
      <w:tr w:rsidR="002F4F54" w:rsidRPr="006E59C4" w:rsidTr="00C708A8">
        <w:trPr>
          <w:trHeight w:val="583"/>
        </w:trPr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ProductLine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Category of product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Product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 xml:space="preserve">Product 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Inventory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Store product quantity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Comment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Comment for product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Order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2F4F54" w:rsidRPr="006E59C4" w:rsidRDefault="002F4F54" w:rsidP="00C708A8">
            <w:pPr>
              <w:rPr>
                <w:lang w:val="vi-VN"/>
              </w:rPr>
            </w:pPr>
            <w:r>
              <w:t>Order product</w:t>
            </w:r>
          </w:p>
        </w:tc>
      </w:tr>
      <w:tr w:rsidR="002F4F54" w:rsidRPr="006E59C4" w:rsidTr="00C708A8"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Default="002F4F54" w:rsidP="00C708A8">
            <w:r>
              <w:t>OrderItem</w:t>
            </w:r>
          </w:p>
        </w:tc>
        <w:tc>
          <w:tcPr>
            <w:tcW w:w="478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31849B" w:themeFill="accent5" w:themeFillShade="BF"/>
          </w:tcPr>
          <w:p w:rsidR="002F4F54" w:rsidRDefault="002F4F54" w:rsidP="00C708A8">
            <w:r>
              <w:t>Order Item Product</w:t>
            </w:r>
          </w:p>
        </w:tc>
      </w:tr>
    </w:tbl>
    <w:p w:rsidR="002F4F54" w:rsidRPr="002F4F54" w:rsidRDefault="002F4F54" w:rsidP="002F4F54"/>
    <w:p w:rsidR="00A73C63" w:rsidRDefault="000B6208" w:rsidP="002F4F54">
      <w:pPr>
        <w:pStyle w:val="Heading2"/>
      </w:pPr>
      <w:r>
        <w:rPr>
          <w:lang w:eastAsia="ja-JP"/>
        </w:rPr>
        <w:lastRenderedPageBreak/>
        <w:t xml:space="preserve">   </w:t>
      </w:r>
      <w:bookmarkStart w:id="52" w:name="_Toc331480087"/>
      <w:r w:rsidR="00B36F54">
        <w:rPr>
          <w:lang w:eastAsia="ja-JP"/>
        </w:rPr>
        <w:t xml:space="preserve">2.2.2 </w:t>
      </w:r>
      <w:r w:rsidR="00A72F4B" w:rsidRPr="00A72F4B">
        <w:t>Identify attributes with entity</w:t>
      </w:r>
      <w:bookmarkEnd w:id="52"/>
    </w:p>
    <w:tbl>
      <w:tblPr>
        <w:tblStyle w:val="MediumShading2-Accent5"/>
        <w:tblpPr w:leftFromText="180" w:rightFromText="180" w:vertAnchor="text" w:tblpY="1"/>
        <w:tblOverlap w:val="never"/>
        <w:tblW w:w="9558" w:type="dxa"/>
        <w:tblLook w:val="04A0" w:firstRow="1" w:lastRow="0" w:firstColumn="1" w:lastColumn="0" w:noHBand="0" w:noVBand="1"/>
      </w:tblPr>
      <w:tblGrid>
        <w:gridCol w:w="1638"/>
        <w:gridCol w:w="1913"/>
        <w:gridCol w:w="347"/>
        <w:gridCol w:w="1804"/>
        <w:gridCol w:w="178"/>
        <w:gridCol w:w="1760"/>
        <w:gridCol w:w="77"/>
        <w:gridCol w:w="866"/>
        <w:gridCol w:w="136"/>
        <w:gridCol w:w="839"/>
      </w:tblGrid>
      <w:tr w:rsidR="002F4F54" w:rsidTr="00C708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r>
              <w:t>Entity name</w:t>
            </w:r>
          </w:p>
        </w:tc>
        <w:tc>
          <w:tcPr>
            <w:tcW w:w="226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ttributes</w:t>
            </w:r>
          </w:p>
        </w:tc>
        <w:tc>
          <w:tcPr>
            <w:tcW w:w="198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7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  <w:tc>
          <w:tcPr>
            <w:tcW w:w="94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ulls</w:t>
            </w:r>
          </w:p>
        </w:tc>
        <w:tc>
          <w:tcPr>
            <w:tcW w:w="97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31849B" w:themeFill="accent5" w:themeFillShade="BF"/>
          </w:tcPr>
          <w:p w:rsidR="002F4F54" w:rsidRDefault="002F4F54" w:rsidP="00C708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ulti-valued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r>
              <w:t>User</w:t>
            </w:r>
          </w:p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 of account that used to login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ssword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secret </w:t>
            </w:r>
            <w:r w:rsidRPr="00AD67AE">
              <w:t>word</w:t>
            </w:r>
            <w:r>
              <w:t xml:space="preserve"> or </w:t>
            </w:r>
            <w:r w:rsidRPr="00AD67AE">
              <w:t>string</w:t>
            </w:r>
            <w:r>
              <w:t xml:space="preserve"> of </w:t>
            </w:r>
            <w:r w:rsidRPr="00AD67AE">
              <w:t>characters</w:t>
            </w:r>
            <w:r>
              <w:t xml:space="preserve"> that is used for </w:t>
            </w:r>
            <w:r w:rsidRPr="00AD67AE">
              <w:t>authentication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 of User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>No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ress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ress of User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>Yes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ullName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ull name of User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>Yes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one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one number of User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 characters variable</w:t>
            </w: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2260" w:type="dxa"/>
            <w:gridSpan w:val="2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y</w:t>
            </w:r>
          </w:p>
        </w:tc>
        <w:tc>
          <w:tcPr>
            <w:tcW w:w="198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y of User</w:t>
            </w:r>
          </w:p>
        </w:tc>
        <w:tc>
          <w:tcPr>
            <w:tcW w:w="1760" w:type="dxa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  <w:p w:rsidR="00B37FA0" w:rsidRDefault="00B37FA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43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975" w:type="dxa"/>
            <w:gridSpan w:val="2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r>
              <w:t>Role</w:t>
            </w:r>
          </w:p>
        </w:tc>
        <w:tc>
          <w:tcPr>
            <w:tcW w:w="1913" w:type="dxa"/>
            <w:tcBorders>
              <w:top w:val="single" w:sz="12" w:space="0" w:color="auto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ID</w:t>
            </w:r>
          </w:p>
        </w:tc>
        <w:tc>
          <w:tcPr>
            <w:tcW w:w="2151" w:type="dxa"/>
            <w:gridSpan w:val="2"/>
            <w:tcBorders>
              <w:top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Role</w:t>
            </w:r>
          </w:p>
        </w:tc>
        <w:tc>
          <w:tcPr>
            <w:tcW w:w="2015" w:type="dxa"/>
            <w:gridSpan w:val="3"/>
            <w:tcBorders>
              <w:top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single" w:sz="12" w:space="0" w:color="auto"/>
              <w:bottom w:val="nil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  <w:tc>
          <w:tcPr>
            <w:tcW w:w="839" w:type="dxa"/>
            <w:tcBorders>
              <w:top w:val="single" w:sz="12" w:space="0" w:color="auto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role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 of role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Pr="00234FAA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234FAA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r>
              <w:lastRenderedPageBreak/>
              <w:t>News</w:t>
            </w:r>
          </w:p>
        </w:tc>
        <w:tc>
          <w:tcPr>
            <w:tcW w:w="1913" w:type="dxa"/>
            <w:tcBorders>
              <w:top w:val="single" w:sz="12" w:space="0" w:color="auto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wsID</w:t>
            </w:r>
          </w:p>
        </w:tc>
        <w:tc>
          <w:tcPr>
            <w:tcW w:w="2151" w:type="dxa"/>
            <w:gridSpan w:val="2"/>
            <w:tcBorders>
              <w:top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News</w:t>
            </w:r>
          </w:p>
        </w:tc>
        <w:tc>
          <w:tcPr>
            <w:tcW w:w="2015" w:type="dxa"/>
            <w:gridSpan w:val="3"/>
            <w:tcBorders>
              <w:top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Integer</w:t>
            </w:r>
          </w:p>
        </w:tc>
        <w:tc>
          <w:tcPr>
            <w:tcW w:w="1002" w:type="dxa"/>
            <w:gridSpan w:val="2"/>
            <w:tcBorders>
              <w:top w:val="single" w:sz="12" w:space="0" w:color="auto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  <w:tc>
          <w:tcPr>
            <w:tcW w:w="839" w:type="dxa"/>
            <w:tcBorders>
              <w:top w:val="single" w:sz="12" w:space="0" w:color="auto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tle of news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234FAA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 of news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7F5382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</w:rPr>
            </w:pPr>
            <w:r w:rsidRPr="00234FAA"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ent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ent of news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0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234FAA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reatedDat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me to create news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Pr="00234FAA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7E1C22" w:rsidP="00C708A8">
            <w:r>
              <w:rPr>
                <w:noProof/>
              </w:rPr>
              <w:pict>
                <v:line id="Straight Connector 4" o:spid="_x0000_s1195" style="position:absolute;z-index:251679744;visibility:visible;mso-position-horizontal-relative:text;mso-position-vertical-relative:text;mso-height-relative:margin" from="-4.5pt,1.05pt" to="471pt,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" strokecolor="black [3040]"/>
              </w:pict>
            </w:r>
            <w:r w:rsidR="002F4F54">
              <w:t>ProductLine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ictLine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nique identifies a </w:t>
            </w:r>
          </w:p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 line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uctLine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product line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51" w:type="dxa"/>
            <w:gridSpan w:val="2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15" w:type="dxa"/>
            <w:gridSpan w:val="3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02" w:type="dxa"/>
            <w:gridSpan w:val="2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39" w:type="dxa"/>
            <w:tcBorders>
              <w:top w:val="nil"/>
              <w:bottom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r>
              <w:t>Product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Line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Product line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3C0F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3C0F" w:rsidRDefault="002F3C0F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3C0F" w:rsidRDefault="002F3C0F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entory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3C0F" w:rsidRDefault="002F3C0F" w:rsidP="002F3C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inventory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3C0F" w:rsidRDefault="002F3C0F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3C0F" w:rsidRDefault="002F3C0F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3C0F" w:rsidRDefault="002F3C0F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096E90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096E90" w:rsidRDefault="00096E90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096E90" w:rsidRDefault="00096E9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tity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096E90" w:rsidRDefault="00096E9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tity of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45381C" w:rsidRDefault="00096E9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096E90" w:rsidRDefault="00096E9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096E90" w:rsidRDefault="00096E9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c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ce of the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rPr>
                <w:noProof/>
              </w:rPr>
            </w:pP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age of the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5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 of the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400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7E1C22" w:rsidP="00C708A8">
            <w:r>
              <w:rPr>
                <w:noProof/>
              </w:rPr>
              <w:pict>
                <v:line id="Straight Connector 5" o:spid="_x0000_s1196" style="position:absolute;z-index:251680768;visibility:visible;mso-position-horizontal-relative:text;mso-position-vertical-relative:text;mso-width-relative:margin" from="-4.5pt,1.1pt" to="471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" strokecolor="black [3040]"/>
              </w:pict>
            </w:r>
            <w:r w:rsidR="002F4F54">
              <w:t>Inventory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ventory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Inventory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AD63E9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entory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515DD0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Inventory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AD63E9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50</w:t>
            </w:r>
            <w:r w:rsidR="002F4F54">
              <w:t xml:space="preserve">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AD63E9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515DD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ess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515DD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ess of Inventory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515DD0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7E1C22" w:rsidP="00C708A8">
            <w:r>
              <w:rPr>
                <w:noProof/>
              </w:rPr>
              <w:pict>
                <v:line id="Straight Connector 8" o:spid="_x0000_s1198" style="position:absolute;z-index:251682816;visibility:visible;mso-position-horizontal-relative:text;mso-position-vertical-relative:text" from="-4.5pt,.3pt" to="471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" strokecolor="#5a5a5a [2109]"/>
              </w:pict>
            </w:r>
            <w:r w:rsidR="002F4F54">
              <w:t>Comment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ment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comment</w:t>
            </w:r>
          </w:p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 of account that used to login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ent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ent of Commen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trHeight w:val="1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mentDat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me to create commen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fComment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commen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7E1C22" w:rsidP="00C708A8">
            <w:r>
              <w:rPr>
                <w:noProof/>
              </w:rPr>
              <w:pict>
                <v:line id="Straight Connector 7" o:spid="_x0000_s1197" style="position:absolute;z-index:251681792;visibility:visible;mso-position-horizontal-relative:text;mso-position-vertical-relative:text;mso-height-relative:margin" from="-4.5pt,.3pt" to="471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" strokecolor="black [3040]"/>
              </w:pict>
            </w:r>
            <w:r w:rsidR="002F4F54">
              <w:t>Order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er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Order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Pr="00E11D6C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Pr="00E11D6C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name of account that used to login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Pr="00E11D6C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trHeight w:val="1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erDat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  Time to order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RPr="007F5382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talAmount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tal amount of order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7E1C22" w:rsidP="00C708A8">
            <w:r>
              <w:rPr>
                <w:noProof/>
              </w:rPr>
              <w:pict>
                <v:line id="Straight Connector 9" o:spid="_x0000_s1199" style="position:absolute;z-index:251683840;visibility:visible;mso-position-horizontal-relative:text;mso-position-vertical-relative:text" from="-4.5pt,.45pt" to="471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" strokecolor="black [3040]"/>
              </w:pict>
            </w:r>
            <w:r w:rsidR="002F4F54">
              <w:t>Order Item</w:t>
            </w:r>
          </w:p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erItem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Order Item</w:t>
            </w:r>
          </w:p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der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que identifies a Order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F4F54" w:rsidTr="00C708A8">
        <w:trPr>
          <w:trHeight w:val="10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 identifies a Product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20 characters variable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tity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tity of order item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ger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trHeight w:val="10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ce</w:t>
            </w:r>
          </w:p>
        </w:tc>
        <w:tc>
          <w:tcPr>
            <w:tcW w:w="2151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ce of order item</w:t>
            </w:r>
          </w:p>
        </w:tc>
        <w:tc>
          <w:tcPr>
            <w:tcW w:w="2015" w:type="dxa"/>
            <w:gridSpan w:val="3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1002" w:type="dxa"/>
            <w:gridSpan w:val="2"/>
            <w:tcBorders>
              <w:top w:val="nil"/>
              <w:bottom w:val="nil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nil"/>
              <w:right w:val="single" w:sz="12" w:space="0" w:color="auto"/>
            </w:tcBorders>
          </w:tcPr>
          <w:p w:rsidR="002F4F54" w:rsidRDefault="002F4F54" w:rsidP="00C708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2F4F54" w:rsidTr="00C708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8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F4F54" w:rsidRDefault="002F4F54" w:rsidP="00C708A8"/>
        </w:tc>
        <w:tc>
          <w:tcPr>
            <w:tcW w:w="1913" w:type="dxa"/>
            <w:tcBorders>
              <w:top w:val="nil"/>
              <w:left w:val="single" w:sz="12" w:space="0" w:color="auto"/>
              <w:bottom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mount</w:t>
            </w:r>
          </w:p>
        </w:tc>
        <w:tc>
          <w:tcPr>
            <w:tcW w:w="2151" w:type="dxa"/>
            <w:gridSpan w:val="2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mount of order item</w:t>
            </w:r>
          </w:p>
        </w:tc>
        <w:tc>
          <w:tcPr>
            <w:tcW w:w="2015" w:type="dxa"/>
            <w:gridSpan w:val="3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1002" w:type="dxa"/>
            <w:gridSpan w:val="2"/>
            <w:tcBorders>
              <w:top w:val="nil"/>
              <w:bottom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839" w:type="dxa"/>
            <w:tcBorders>
              <w:top w:val="nil"/>
              <w:bottom w:val="single" w:sz="12" w:space="0" w:color="auto"/>
              <w:right w:val="single" w:sz="12" w:space="0" w:color="auto"/>
            </w:tcBorders>
          </w:tcPr>
          <w:p w:rsidR="002F4F54" w:rsidRDefault="002F4F54" w:rsidP="00C708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</w:tbl>
    <w:p w:rsidR="002F4F54" w:rsidRPr="002F4F54" w:rsidRDefault="002F4F54" w:rsidP="002F4F54"/>
    <w:p w:rsidR="006D0C74" w:rsidRPr="00BF41CC" w:rsidRDefault="000B6208" w:rsidP="00CC6988">
      <w:pPr>
        <w:pStyle w:val="Heading2"/>
      </w:pPr>
      <w:r>
        <w:rPr>
          <w:lang w:eastAsia="ja-JP"/>
        </w:rPr>
        <w:lastRenderedPageBreak/>
        <w:t xml:space="preserve">   </w:t>
      </w:r>
      <w:bookmarkStart w:id="53" w:name="_Toc325486109"/>
      <w:bookmarkStart w:id="54" w:name="_Toc331480088"/>
      <w:r w:rsidR="004A3ED4">
        <w:rPr>
          <w:lang w:eastAsia="ja-JP"/>
        </w:rPr>
        <w:t xml:space="preserve">2.2.3 </w:t>
      </w:r>
      <w:r w:rsidR="004A3ED4" w:rsidRPr="006D0C74">
        <w:rPr>
          <w:lang w:eastAsia="ja-JP"/>
        </w:rPr>
        <w:t>Entity</w:t>
      </w:r>
      <w:r w:rsidR="006D0C74" w:rsidRPr="006D0C74">
        <w:t xml:space="preserve"> Relationship Model</w:t>
      </w:r>
      <w:bookmarkEnd w:id="53"/>
      <w:bookmarkEnd w:id="54"/>
    </w:p>
    <w:p w:rsidR="006D0C74" w:rsidRPr="006D0C74" w:rsidRDefault="00105158" w:rsidP="00CC6988">
      <w:r>
        <w:object w:dxaOrig="9290" w:dyaOrig="7866">
          <v:shape id="_x0000_i1050" type="#_x0000_t75" style="width:464.25pt;height:393pt" o:ole="">
            <v:imagedata r:id="rId66" o:title=""/>
          </v:shape>
          <o:OLEObject Type="Embed" ProgID="Visio.Drawing.11" ShapeID="_x0000_i1050" DrawAspect="Content" ObjectID="_1411495044" r:id="rId67"/>
        </w:object>
      </w:r>
    </w:p>
    <w:p w:rsidR="006D0C74" w:rsidRPr="006D0C74" w:rsidRDefault="006D0C74" w:rsidP="00CC6988"/>
    <w:p w:rsidR="00744C9F" w:rsidRDefault="000B6208" w:rsidP="00CC6988">
      <w:pPr>
        <w:pStyle w:val="Heading2"/>
      </w:pPr>
      <w:bookmarkStart w:id="55" w:name="_Toc331480089"/>
      <w:r>
        <w:t xml:space="preserve">2.3 </w:t>
      </w:r>
      <w:r w:rsidR="00A82B65">
        <w:t>Sequence Diagram</w:t>
      </w:r>
      <w:bookmarkEnd w:id="55"/>
    </w:p>
    <w:p w:rsidR="004A3ED4" w:rsidRPr="004A3ED4" w:rsidRDefault="002559A0" w:rsidP="00CC6988">
      <w:pPr>
        <w:pStyle w:val="Heading2"/>
      </w:pPr>
      <w:r w:rsidRPr="000B6208">
        <w:rPr>
          <w:snapToGrid/>
        </w:rPr>
        <w:t xml:space="preserve"> </w:t>
      </w:r>
      <w:r w:rsidR="00744C9F">
        <w:rPr>
          <w:snapToGrid/>
        </w:rPr>
        <w:t xml:space="preserve"> </w:t>
      </w:r>
      <w:bookmarkStart w:id="56" w:name="_Toc331480090"/>
      <w:r w:rsidR="004A3ED4" w:rsidRPr="000B6208">
        <w:rPr>
          <w:snapToGrid/>
        </w:rPr>
        <w:t>2.3.1 Login</w:t>
      </w:r>
      <w:bookmarkEnd w:id="56"/>
    </w:p>
    <w:p w:rsidR="00FE0641" w:rsidRPr="00FE0641" w:rsidRDefault="00FE0641" w:rsidP="00CC6988">
      <w:pPr>
        <w:pStyle w:val="ListParagraph"/>
      </w:pPr>
      <w:r>
        <w:t>Log in</w:t>
      </w:r>
    </w:p>
    <w:p w:rsidR="00CC7DD9" w:rsidRDefault="00CC7DD9" w:rsidP="00CC6988">
      <w:pPr>
        <w:pStyle w:val="ListParagraph"/>
      </w:pPr>
      <w:r>
        <w:object w:dxaOrig="7332" w:dyaOrig="6850">
          <v:shape id="_x0000_i1051" type="#_x0000_t75" style="width:366.75pt;height:342pt" o:ole="">
            <v:imagedata r:id="rId68" o:title=""/>
          </v:shape>
          <o:OLEObject Type="Embed" ProgID="Visio.Drawing.11" ShapeID="_x0000_i1051" DrawAspect="Content" ObjectID="_1411495045" r:id="rId69"/>
        </w:object>
      </w:r>
    </w:p>
    <w:p w:rsidR="00FE0641" w:rsidRDefault="00FE0641" w:rsidP="00CC6988">
      <w:pPr>
        <w:pStyle w:val="ListParagraph"/>
      </w:pPr>
      <w:r>
        <w:t>Register</w:t>
      </w:r>
    </w:p>
    <w:p w:rsidR="00FE0641" w:rsidRDefault="00FE0641" w:rsidP="00CC6988">
      <w:pPr>
        <w:pStyle w:val="ListParagraph"/>
      </w:pPr>
      <w:r>
        <w:object w:dxaOrig="7836" w:dyaOrig="6994">
          <v:shape id="_x0000_i1052" type="#_x0000_t75" style="width:390.75pt;height:349.5pt" o:ole="">
            <v:imagedata r:id="rId70" o:title=""/>
          </v:shape>
          <o:OLEObject Type="Embed" ProgID="Visio.Drawing.11" ShapeID="_x0000_i1052" DrawAspect="Content" ObjectID="_1411495046" r:id="rId71"/>
        </w:object>
      </w:r>
    </w:p>
    <w:p w:rsidR="004F5E6D" w:rsidRDefault="00B36F54" w:rsidP="00CC6988">
      <w:pPr>
        <w:pStyle w:val="Heading2"/>
        <w:rPr>
          <w:lang w:eastAsia="ja-JP"/>
        </w:rPr>
      </w:pPr>
      <w:bookmarkStart w:id="57" w:name="_Toc331480091"/>
      <w:r w:rsidRPr="002559A0">
        <w:rPr>
          <w:lang w:eastAsia="ja-JP"/>
        </w:rPr>
        <w:t xml:space="preserve">2.3.2 </w:t>
      </w:r>
      <w:r w:rsidR="004F5E6D" w:rsidRPr="002559A0">
        <w:rPr>
          <w:lang w:eastAsia="ja-JP"/>
        </w:rPr>
        <w:t>Manage Users</w:t>
      </w:r>
      <w:bookmarkEnd w:id="57"/>
    </w:p>
    <w:p w:rsidR="00CC7DD9" w:rsidRDefault="00CC7DD9" w:rsidP="00CC6988">
      <w:pPr>
        <w:pStyle w:val="ListParagraph"/>
        <w:rPr>
          <w:lang w:eastAsia="ja-JP"/>
        </w:rPr>
      </w:pPr>
      <w:r>
        <w:rPr>
          <w:lang w:eastAsia="ja-JP"/>
        </w:rPr>
        <w:t>Add new Roles</w:t>
      </w:r>
    </w:p>
    <w:p w:rsidR="00CC7DD9" w:rsidRPr="00CC7DD9" w:rsidRDefault="00CC7DD9" w:rsidP="00CC6988">
      <w:pPr>
        <w:rPr>
          <w:lang w:eastAsia="ja-JP"/>
        </w:rPr>
      </w:pPr>
      <w:r>
        <w:object w:dxaOrig="7836" w:dyaOrig="6994">
          <v:shape id="_x0000_i1053" type="#_x0000_t75" style="width:390.75pt;height:349.5pt" o:ole="">
            <v:imagedata r:id="rId72" o:title=""/>
          </v:shape>
          <o:OLEObject Type="Embed" ProgID="Visio.Drawing.11" ShapeID="_x0000_i1053" DrawAspect="Content" ObjectID="_1411495047" r:id="rId73"/>
        </w:object>
      </w:r>
    </w:p>
    <w:p w:rsidR="00CC7DD9" w:rsidRDefault="00CC7DD9" w:rsidP="00CC6988">
      <w:pPr>
        <w:pStyle w:val="ListParagraph"/>
      </w:pPr>
      <w:r>
        <w:t>Update a Role</w:t>
      </w:r>
    </w:p>
    <w:p w:rsidR="00CC7DD9" w:rsidRDefault="00CC7DD9" w:rsidP="00CC6988">
      <w:r>
        <w:object w:dxaOrig="7915" w:dyaOrig="8231">
          <v:shape id="_x0000_i1054" type="#_x0000_t75" style="width:396pt;height:411.75pt" o:ole="">
            <v:imagedata r:id="rId74" o:title=""/>
          </v:shape>
          <o:OLEObject Type="Embed" ProgID="Visio.Drawing.11" ShapeID="_x0000_i1054" DrawAspect="Content" ObjectID="_1411495048" r:id="rId75"/>
        </w:object>
      </w:r>
    </w:p>
    <w:p w:rsidR="00CC7DD9" w:rsidRDefault="00CC7DD9" w:rsidP="00CC6988">
      <w:pPr>
        <w:pStyle w:val="ListParagraph"/>
      </w:pPr>
      <w:r>
        <w:t>Delete a Role</w:t>
      </w:r>
    </w:p>
    <w:p w:rsidR="00FB78C7" w:rsidRDefault="00FB78C7" w:rsidP="00CC6988">
      <w:r>
        <w:object w:dxaOrig="8016" w:dyaOrig="8231">
          <v:shape id="_x0000_i1055" type="#_x0000_t75" style="width:400.5pt;height:411.75pt" o:ole="">
            <v:imagedata r:id="rId76" o:title=""/>
          </v:shape>
          <o:OLEObject Type="Embed" ProgID="Visio.Drawing.11" ShapeID="_x0000_i1055" DrawAspect="Content" ObjectID="_1411495049" r:id="rId77"/>
        </w:object>
      </w:r>
    </w:p>
    <w:p w:rsidR="004F5E6D" w:rsidRDefault="004F5E6D" w:rsidP="00CC6988">
      <w:pPr>
        <w:pStyle w:val="ListParagraph"/>
      </w:pPr>
      <w:r w:rsidRPr="00CC7DD9">
        <w:t>Add new User</w:t>
      </w:r>
    </w:p>
    <w:p w:rsidR="004F5E6D" w:rsidRDefault="00CC7DD9" w:rsidP="00CC6988">
      <w:r>
        <w:object w:dxaOrig="7404" w:dyaOrig="6994">
          <v:shape id="_x0000_i1056" type="#_x0000_t75" style="width:369.75pt;height:349.5pt" o:ole="">
            <v:imagedata r:id="rId78" o:title=""/>
          </v:shape>
          <o:OLEObject Type="Embed" ProgID="Visio.Drawing.11" ShapeID="_x0000_i1056" DrawAspect="Content" ObjectID="_1411495050" r:id="rId79"/>
        </w:object>
      </w:r>
    </w:p>
    <w:p w:rsidR="004F5E6D" w:rsidRPr="00B36F54" w:rsidRDefault="004F5E6D" w:rsidP="00CC6988">
      <w:pPr>
        <w:pStyle w:val="ListParagraph"/>
      </w:pPr>
      <w:r w:rsidRPr="00B36F54">
        <w:t>Update a User</w:t>
      </w:r>
    </w:p>
    <w:p w:rsidR="004F5E6D" w:rsidRDefault="00CC7DD9" w:rsidP="00CC6988">
      <w:pPr>
        <w:pStyle w:val="ListParagraph"/>
      </w:pPr>
      <w:r>
        <w:object w:dxaOrig="7915" w:dyaOrig="8231">
          <v:shape id="_x0000_i1057" type="#_x0000_t75" style="width:396pt;height:411.75pt" o:ole="">
            <v:imagedata r:id="rId80" o:title=""/>
          </v:shape>
          <o:OLEObject Type="Embed" ProgID="Visio.Drawing.11" ShapeID="_x0000_i1057" DrawAspect="Content" ObjectID="_1411495051" r:id="rId81"/>
        </w:object>
      </w:r>
    </w:p>
    <w:p w:rsidR="004F5E6D" w:rsidRPr="000B6208" w:rsidRDefault="004F5E6D" w:rsidP="00CC6988">
      <w:pPr>
        <w:pStyle w:val="ListParagraph"/>
      </w:pPr>
      <w:r w:rsidRPr="000B6208">
        <w:t>Remove a User</w:t>
      </w:r>
    </w:p>
    <w:p w:rsidR="004F5E6D" w:rsidRDefault="005537E1" w:rsidP="00CC6988">
      <w:pPr>
        <w:pStyle w:val="ListParagraph"/>
      </w:pPr>
      <w:r>
        <w:object w:dxaOrig="8016" w:dyaOrig="8231">
          <v:shape id="_x0000_i1058" type="#_x0000_t75" style="width:400.5pt;height:411.75pt" o:ole="">
            <v:imagedata r:id="rId82" o:title=""/>
          </v:shape>
          <o:OLEObject Type="Embed" ProgID="Visio.Drawing.11" ShapeID="_x0000_i1058" DrawAspect="Content" ObjectID="_1411495052" r:id="rId83"/>
        </w:object>
      </w:r>
    </w:p>
    <w:p w:rsidR="004F5E6D" w:rsidRPr="000B6208" w:rsidRDefault="00744C9F" w:rsidP="00CC6988">
      <w:pPr>
        <w:pStyle w:val="Heading2"/>
        <w:rPr>
          <w:snapToGrid/>
        </w:rPr>
      </w:pPr>
      <w:r>
        <w:rPr>
          <w:snapToGrid/>
        </w:rPr>
        <w:t xml:space="preserve">  </w:t>
      </w:r>
      <w:r w:rsidRPr="00744C9F">
        <w:rPr>
          <w:snapToGrid/>
        </w:rPr>
        <w:t xml:space="preserve"> </w:t>
      </w:r>
      <w:bookmarkStart w:id="58" w:name="_Toc331480092"/>
      <w:r w:rsidR="000B6208" w:rsidRPr="000B6208">
        <w:rPr>
          <w:snapToGrid/>
        </w:rPr>
        <w:t xml:space="preserve">2.3.3 </w:t>
      </w:r>
      <w:r w:rsidR="008238C1">
        <w:t>Manage Products</w:t>
      </w:r>
      <w:bookmarkEnd w:id="58"/>
    </w:p>
    <w:p w:rsidR="004F5E6D" w:rsidRDefault="004F5E6D" w:rsidP="00CC6988">
      <w:pPr>
        <w:pStyle w:val="ListParagraph"/>
      </w:pPr>
      <w:r w:rsidRPr="000B6208">
        <w:t xml:space="preserve">Add new </w:t>
      </w:r>
      <w:r w:rsidR="008238C1">
        <w:t>Product</w:t>
      </w:r>
    </w:p>
    <w:p w:rsidR="004F5E6D" w:rsidRDefault="008238C1" w:rsidP="00CC6988">
      <w:r>
        <w:object w:dxaOrig="7980" w:dyaOrig="6994">
          <v:shape id="_x0000_i1059" type="#_x0000_t75" style="width:398.25pt;height:349.5pt" o:ole="">
            <v:imagedata r:id="rId84" o:title=""/>
          </v:shape>
          <o:OLEObject Type="Embed" ProgID="Visio.Drawing.11" ShapeID="_x0000_i1059" DrawAspect="Content" ObjectID="_1411495053" r:id="rId85"/>
        </w:object>
      </w:r>
    </w:p>
    <w:p w:rsidR="004F5E6D" w:rsidRDefault="004F5E6D" w:rsidP="00CC6988">
      <w:pPr>
        <w:pStyle w:val="ListParagraph"/>
      </w:pPr>
      <w:r w:rsidRPr="00B36F54">
        <w:t xml:space="preserve">Update a </w:t>
      </w:r>
      <w:r w:rsidR="00BF79A2">
        <w:t>P</w:t>
      </w:r>
      <w:r w:rsidR="008238C1">
        <w:t>roduct</w:t>
      </w:r>
    </w:p>
    <w:p w:rsidR="004F5E6D" w:rsidRDefault="008238C1" w:rsidP="00CC6988">
      <w:pPr>
        <w:pStyle w:val="ListParagraph"/>
      </w:pPr>
      <w:r>
        <w:object w:dxaOrig="7915" w:dyaOrig="8231">
          <v:shape id="_x0000_i1060" type="#_x0000_t75" style="width:396pt;height:411.75pt" o:ole="">
            <v:imagedata r:id="rId86" o:title=""/>
          </v:shape>
          <o:OLEObject Type="Embed" ProgID="Visio.Drawing.11" ShapeID="_x0000_i1060" DrawAspect="Content" ObjectID="_1411495054" r:id="rId87"/>
        </w:object>
      </w:r>
    </w:p>
    <w:p w:rsidR="004F5E6D" w:rsidRDefault="004F5E6D" w:rsidP="00CC6988">
      <w:pPr>
        <w:pStyle w:val="ListParagraph"/>
      </w:pPr>
      <w:r w:rsidRPr="000B6208">
        <w:t xml:space="preserve">Remove a </w:t>
      </w:r>
      <w:r w:rsidR="008238C1">
        <w:t>Product</w:t>
      </w:r>
    </w:p>
    <w:p w:rsidR="004F5E6D" w:rsidRDefault="008238C1" w:rsidP="00CC6988">
      <w:r>
        <w:object w:dxaOrig="8016" w:dyaOrig="8231">
          <v:shape id="_x0000_i1061" type="#_x0000_t75" style="width:400.5pt;height:411.75pt" o:ole="">
            <v:imagedata r:id="rId88" o:title=""/>
          </v:shape>
          <o:OLEObject Type="Embed" ProgID="Visio.Drawing.11" ShapeID="_x0000_i1061" DrawAspect="Content" ObjectID="_1411495055" r:id="rId89"/>
        </w:object>
      </w:r>
    </w:p>
    <w:p w:rsidR="00FE0641" w:rsidRDefault="00FE0641" w:rsidP="00CC6988">
      <w:pPr>
        <w:pStyle w:val="ListParagraph"/>
      </w:pPr>
      <w:r>
        <w:t>Add new Product Line</w:t>
      </w:r>
    </w:p>
    <w:p w:rsidR="00FE0641" w:rsidRDefault="007723D2" w:rsidP="00CC6988">
      <w:r>
        <w:object w:dxaOrig="7980" w:dyaOrig="6994">
          <v:shape id="_x0000_i1062" type="#_x0000_t75" style="width:398.25pt;height:349.5pt" o:ole="">
            <v:imagedata r:id="rId90" o:title=""/>
          </v:shape>
          <o:OLEObject Type="Embed" ProgID="Visio.Drawing.11" ShapeID="_x0000_i1062" DrawAspect="Content" ObjectID="_1411495056" r:id="rId91"/>
        </w:object>
      </w:r>
    </w:p>
    <w:p w:rsidR="007723D2" w:rsidRDefault="007723D2" w:rsidP="00CC6988">
      <w:pPr>
        <w:pStyle w:val="ListParagraph"/>
      </w:pPr>
      <w:r>
        <w:t>Update a Product Line</w:t>
      </w:r>
    </w:p>
    <w:bookmarkStart w:id="59" w:name="_MON_1405106907"/>
    <w:bookmarkEnd w:id="59"/>
    <w:p w:rsidR="007723D2" w:rsidRDefault="00024191" w:rsidP="00CC6988">
      <w:r>
        <w:object w:dxaOrig="7915" w:dyaOrig="8231">
          <v:shape id="_x0000_i1063" type="#_x0000_t75" style="width:396pt;height:411.75pt" o:ole="">
            <v:imagedata r:id="rId92" o:title=""/>
          </v:shape>
          <o:OLEObject Type="Embed" ProgID="Visio.Drawing.11" ShapeID="_x0000_i1063" DrawAspect="Content" ObjectID="_1411495057" r:id="rId93"/>
        </w:object>
      </w:r>
    </w:p>
    <w:p w:rsidR="00082A4C" w:rsidRDefault="00082A4C" w:rsidP="00CC6988">
      <w:pPr>
        <w:pStyle w:val="ListParagraph"/>
      </w:pPr>
      <w:r>
        <w:t>Remove a Product Line</w:t>
      </w:r>
    </w:p>
    <w:p w:rsidR="00082A4C" w:rsidRDefault="00082A4C" w:rsidP="00CC6988">
      <w:r>
        <w:object w:dxaOrig="8016" w:dyaOrig="8231">
          <v:shape id="_x0000_i1064" type="#_x0000_t75" style="width:400.5pt;height:411.75pt" o:ole="">
            <v:imagedata r:id="rId94" o:title=""/>
          </v:shape>
          <o:OLEObject Type="Embed" ProgID="Visio.Drawing.11" ShapeID="_x0000_i1064" DrawAspect="Content" ObjectID="_1411495058" r:id="rId95"/>
        </w:object>
      </w:r>
    </w:p>
    <w:p w:rsidR="004F5E6D" w:rsidRPr="00744C9F" w:rsidRDefault="00744C9F" w:rsidP="00CC6988">
      <w:pPr>
        <w:pStyle w:val="Heading2"/>
        <w:rPr>
          <w:snapToGrid/>
        </w:rPr>
      </w:pPr>
      <w:r>
        <w:rPr>
          <w:snapToGrid/>
        </w:rPr>
        <w:t xml:space="preserve">   </w:t>
      </w:r>
      <w:bookmarkStart w:id="60" w:name="_Toc331480093"/>
      <w:r w:rsidR="00B36F54" w:rsidRPr="00744C9F">
        <w:rPr>
          <w:snapToGrid/>
        </w:rPr>
        <w:t xml:space="preserve">2.3.4 </w:t>
      </w:r>
      <w:r w:rsidR="007849DE" w:rsidRPr="003114C1">
        <w:t xml:space="preserve">Manage </w:t>
      </w:r>
      <w:r w:rsidR="007849DE">
        <w:t>Inventory</w:t>
      </w:r>
      <w:bookmarkEnd w:id="60"/>
    </w:p>
    <w:p w:rsidR="004F5E6D" w:rsidRDefault="003B1F74" w:rsidP="00CC6988">
      <w:pPr>
        <w:pStyle w:val="ListParagraph"/>
      </w:pPr>
      <w:r w:rsidRPr="003114C1">
        <w:t xml:space="preserve">Add new </w:t>
      </w:r>
      <w:r>
        <w:t>Product Quantity</w:t>
      </w:r>
    </w:p>
    <w:p w:rsidR="004F5E6D" w:rsidRDefault="003B1F74" w:rsidP="00CC6988">
      <w:pPr>
        <w:pStyle w:val="ListParagraph"/>
      </w:pPr>
      <w:r>
        <w:object w:dxaOrig="7836" w:dyaOrig="8146">
          <v:shape id="_x0000_i1065" type="#_x0000_t75" style="width:390.75pt;height:407.25pt" o:ole="">
            <v:imagedata r:id="rId96" o:title=""/>
          </v:shape>
          <o:OLEObject Type="Embed" ProgID="Visio.Drawing.11" ShapeID="_x0000_i1065" DrawAspect="Content" ObjectID="_1411495059" r:id="rId97"/>
        </w:object>
      </w:r>
    </w:p>
    <w:p w:rsidR="004F5E6D" w:rsidRDefault="003B1F74" w:rsidP="00CC6988">
      <w:pPr>
        <w:pStyle w:val="ListParagraph"/>
      </w:pPr>
      <w:r w:rsidRPr="003114C1">
        <w:t xml:space="preserve">Update a </w:t>
      </w:r>
      <w:r>
        <w:t>Product Quantity</w:t>
      </w:r>
    </w:p>
    <w:p w:rsidR="004F5E6D" w:rsidRDefault="003B1F74" w:rsidP="00CC6988">
      <w:pPr>
        <w:pStyle w:val="ListParagraph"/>
      </w:pPr>
      <w:r>
        <w:object w:dxaOrig="7836" w:dyaOrig="8146">
          <v:shape id="_x0000_i1066" type="#_x0000_t75" style="width:390.75pt;height:407.25pt" o:ole="">
            <v:imagedata r:id="rId98" o:title=""/>
          </v:shape>
          <o:OLEObject Type="Embed" ProgID="Visio.Drawing.11" ShapeID="_x0000_i1066" DrawAspect="Content" ObjectID="_1411495060" r:id="rId99"/>
        </w:object>
      </w:r>
    </w:p>
    <w:p w:rsidR="004F5E6D" w:rsidRPr="003B1F74" w:rsidRDefault="00744C9F" w:rsidP="00CC6988">
      <w:pPr>
        <w:pStyle w:val="Heading2"/>
        <w:rPr>
          <w:snapToGrid/>
        </w:rPr>
      </w:pPr>
      <w:r>
        <w:rPr>
          <w:snapToGrid/>
        </w:rPr>
        <w:t xml:space="preserve">  </w:t>
      </w:r>
      <w:bookmarkStart w:id="61" w:name="_Toc331480094"/>
      <w:r w:rsidR="00B36F54" w:rsidRPr="00744C9F">
        <w:rPr>
          <w:snapToGrid/>
        </w:rPr>
        <w:t xml:space="preserve">2.3.5 </w:t>
      </w:r>
      <w:r w:rsidR="003B1F74" w:rsidRPr="0042591C">
        <w:t xml:space="preserve">Manage </w:t>
      </w:r>
      <w:r w:rsidR="003B1F74">
        <w:t>Orders</w:t>
      </w:r>
      <w:bookmarkEnd w:id="61"/>
    </w:p>
    <w:p w:rsidR="004F5E6D" w:rsidRDefault="003B1F74" w:rsidP="00CC6988">
      <w:pPr>
        <w:pStyle w:val="ListParagraph"/>
      </w:pPr>
      <w:r>
        <w:t>Create monthly Reports</w:t>
      </w:r>
    </w:p>
    <w:p w:rsidR="003B1F74" w:rsidRDefault="003B1F74" w:rsidP="00CC6988">
      <w:pPr>
        <w:pStyle w:val="ListParagraph"/>
      </w:pPr>
      <w:r>
        <w:object w:dxaOrig="7836" w:dyaOrig="8146">
          <v:shape id="_x0000_i1067" type="#_x0000_t75" style="width:390.75pt;height:407.25pt" o:ole="">
            <v:imagedata r:id="rId100" o:title=""/>
          </v:shape>
          <o:OLEObject Type="Embed" ProgID="Visio.Drawing.11" ShapeID="_x0000_i1067" DrawAspect="Content" ObjectID="_1411495061" r:id="rId101"/>
        </w:object>
      </w:r>
    </w:p>
    <w:p w:rsidR="004F5E6D" w:rsidRPr="00744C9F" w:rsidRDefault="00744C9F" w:rsidP="00CC6988">
      <w:pPr>
        <w:pStyle w:val="Heading2"/>
        <w:rPr>
          <w:snapToGrid/>
        </w:rPr>
      </w:pPr>
      <w:r>
        <w:rPr>
          <w:snapToGrid/>
        </w:rPr>
        <w:t xml:space="preserve">  </w:t>
      </w:r>
      <w:bookmarkStart w:id="62" w:name="_Toc331480095"/>
      <w:r w:rsidR="00B36F54" w:rsidRPr="00744C9F">
        <w:rPr>
          <w:snapToGrid/>
        </w:rPr>
        <w:t xml:space="preserve">2.3.6 </w:t>
      </w:r>
      <w:r w:rsidR="00BC3F61" w:rsidRPr="00DD13E6">
        <w:t xml:space="preserve">Manage </w:t>
      </w:r>
      <w:r w:rsidR="00BC3F61">
        <w:t>News</w:t>
      </w:r>
      <w:bookmarkEnd w:id="62"/>
    </w:p>
    <w:p w:rsidR="004F5E6D" w:rsidRPr="00B36F54" w:rsidRDefault="004F5E6D" w:rsidP="00CC6988">
      <w:pPr>
        <w:pStyle w:val="ListParagraph"/>
      </w:pPr>
      <w:r w:rsidRPr="00B36F54">
        <w:t xml:space="preserve">Add new </w:t>
      </w:r>
      <w:r w:rsidR="00BC3F61">
        <w:t>News</w:t>
      </w:r>
    </w:p>
    <w:p w:rsidR="004F5E6D" w:rsidRDefault="00BC3F61" w:rsidP="00CC6988">
      <w:pPr>
        <w:pStyle w:val="ListParagraph"/>
      </w:pPr>
      <w:r>
        <w:object w:dxaOrig="7548" w:dyaOrig="6994">
          <v:shape id="_x0000_i1068" type="#_x0000_t75" style="width:377.25pt;height:349.5pt" o:ole="">
            <v:imagedata r:id="rId102" o:title=""/>
          </v:shape>
          <o:OLEObject Type="Embed" ProgID="Visio.Drawing.11" ShapeID="_x0000_i1068" DrawAspect="Content" ObjectID="_1411495062" r:id="rId103"/>
        </w:object>
      </w:r>
    </w:p>
    <w:p w:rsidR="004F5E6D" w:rsidRPr="00B36F54" w:rsidRDefault="004F5E6D" w:rsidP="00CC6988">
      <w:pPr>
        <w:pStyle w:val="ListParagraph"/>
      </w:pPr>
      <w:r w:rsidRPr="00B36F54">
        <w:t xml:space="preserve">Update a </w:t>
      </w:r>
      <w:r w:rsidR="00BC3F61">
        <w:t>News</w:t>
      </w:r>
    </w:p>
    <w:p w:rsidR="004F5E6D" w:rsidRDefault="00BC3F61" w:rsidP="00CC6988">
      <w:pPr>
        <w:pStyle w:val="ListParagraph"/>
      </w:pPr>
      <w:r>
        <w:object w:dxaOrig="7915" w:dyaOrig="8231">
          <v:shape id="_x0000_i1069" type="#_x0000_t75" style="width:396pt;height:411.75pt" o:ole="">
            <v:imagedata r:id="rId104" o:title=""/>
          </v:shape>
          <o:OLEObject Type="Embed" ProgID="Visio.Drawing.11" ShapeID="_x0000_i1069" DrawAspect="Content" ObjectID="_1411495063" r:id="rId105"/>
        </w:object>
      </w:r>
    </w:p>
    <w:p w:rsidR="004F5E6D" w:rsidRPr="00B36F54" w:rsidRDefault="004F5E6D" w:rsidP="00CC6988">
      <w:pPr>
        <w:pStyle w:val="ListParagraph"/>
      </w:pPr>
      <w:r w:rsidRPr="00B36F54">
        <w:t xml:space="preserve">Remove a </w:t>
      </w:r>
      <w:r w:rsidR="00BC3F61">
        <w:t>News</w:t>
      </w:r>
    </w:p>
    <w:p w:rsidR="004F5E6D" w:rsidRDefault="00BC3F61" w:rsidP="00CC6988">
      <w:pPr>
        <w:pStyle w:val="ListParagraph"/>
      </w:pPr>
      <w:r>
        <w:object w:dxaOrig="8016" w:dyaOrig="8231">
          <v:shape id="_x0000_i1070" type="#_x0000_t75" style="width:400.5pt;height:411.75pt" o:ole="">
            <v:imagedata r:id="rId106" o:title=""/>
          </v:shape>
          <o:OLEObject Type="Embed" ProgID="Visio.Drawing.11" ShapeID="_x0000_i1070" DrawAspect="Content" ObjectID="_1411495064" r:id="rId107"/>
        </w:object>
      </w:r>
    </w:p>
    <w:p w:rsidR="004F5E6D" w:rsidRPr="00744C9F" w:rsidRDefault="00744C9F" w:rsidP="00CC6988">
      <w:pPr>
        <w:pStyle w:val="Heading2"/>
        <w:rPr>
          <w:snapToGrid/>
        </w:rPr>
      </w:pPr>
      <w:r>
        <w:rPr>
          <w:snapToGrid/>
        </w:rPr>
        <w:t xml:space="preserve">  </w:t>
      </w:r>
      <w:bookmarkStart w:id="63" w:name="_Toc331480096"/>
      <w:r w:rsidR="00B36F54" w:rsidRPr="00744C9F">
        <w:rPr>
          <w:snapToGrid/>
        </w:rPr>
        <w:t xml:space="preserve">2.3.7 </w:t>
      </w:r>
      <w:r w:rsidR="00BC3F61">
        <w:t>View Product Detail</w:t>
      </w:r>
      <w:bookmarkEnd w:id="63"/>
    </w:p>
    <w:p w:rsidR="004F5E6D" w:rsidRPr="00B36F54" w:rsidRDefault="00BC3F61" w:rsidP="00CC6988">
      <w:pPr>
        <w:pStyle w:val="ListParagraph"/>
      </w:pPr>
      <w:r>
        <w:t>View Product Detail</w:t>
      </w:r>
    </w:p>
    <w:p w:rsidR="004F5E6D" w:rsidRDefault="00BC3F61" w:rsidP="00CC6988">
      <w:pPr>
        <w:pStyle w:val="ListParagraph"/>
      </w:pPr>
      <w:r>
        <w:object w:dxaOrig="7440" w:dyaOrig="4618">
          <v:shape id="_x0000_i1071" type="#_x0000_t75" style="width:372pt;height:231pt" o:ole="">
            <v:imagedata r:id="rId108" o:title=""/>
          </v:shape>
          <o:OLEObject Type="Embed" ProgID="Visio.Drawing.11" ShapeID="_x0000_i1071" DrawAspect="Content" ObjectID="_1411495065" r:id="rId109"/>
        </w:object>
      </w:r>
    </w:p>
    <w:p w:rsidR="004F5E6D" w:rsidRDefault="00744C9F" w:rsidP="00CC6988">
      <w:pPr>
        <w:pStyle w:val="Heading2"/>
      </w:pPr>
      <w:r>
        <w:rPr>
          <w:snapToGrid/>
        </w:rPr>
        <w:t xml:space="preserve">  </w:t>
      </w:r>
      <w:bookmarkStart w:id="64" w:name="_Toc331480097"/>
      <w:r>
        <w:rPr>
          <w:snapToGrid/>
        </w:rPr>
        <w:t xml:space="preserve">2.3.8 </w:t>
      </w:r>
      <w:r w:rsidR="00BC3F61">
        <w:t>Comment Products</w:t>
      </w:r>
      <w:bookmarkEnd w:id="64"/>
    </w:p>
    <w:p w:rsidR="00BC3F61" w:rsidRDefault="00BC3F61" w:rsidP="00CC6988">
      <w:pPr>
        <w:pStyle w:val="ListParagraph"/>
      </w:pPr>
      <w:r>
        <w:t>Add new Comment</w:t>
      </w:r>
    </w:p>
    <w:p w:rsidR="00BC3F61" w:rsidRDefault="00BC3F61" w:rsidP="00CC6988">
      <w:r>
        <w:object w:dxaOrig="8428" w:dyaOrig="8146">
          <v:shape id="_x0000_i1072" type="#_x0000_t75" style="width:421.5pt;height:407.25pt" o:ole="">
            <v:imagedata r:id="rId110" o:title=""/>
          </v:shape>
          <o:OLEObject Type="Embed" ProgID="Visio.Drawing.11" ShapeID="_x0000_i1072" DrawAspect="Content" ObjectID="_1411495066" r:id="rId111"/>
        </w:object>
      </w:r>
    </w:p>
    <w:p w:rsidR="00BC3F61" w:rsidRDefault="00BC3F61" w:rsidP="00CC6988">
      <w:pPr>
        <w:pStyle w:val="ListParagraph"/>
      </w:pPr>
      <w:r>
        <w:t>Update a Comment</w:t>
      </w:r>
    </w:p>
    <w:p w:rsidR="00BC3F61" w:rsidRDefault="00BC3F61" w:rsidP="00CC6988">
      <w:r>
        <w:object w:dxaOrig="8492" w:dyaOrig="8146">
          <v:shape id="_x0000_i1073" type="#_x0000_t75" style="width:424.5pt;height:407.25pt" o:ole="">
            <v:imagedata r:id="rId112" o:title=""/>
          </v:shape>
          <o:OLEObject Type="Embed" ProgID="Visio.Drawing.11" ShapeID="_x0000_i1073" DrawAspect="Content" ObjectID="_1411495067" r:id="rId113"/>
        </w:object>
      </w:r>
    </w:p>
    <w:p w:rsidR="004F5E6D" w:rsidRDefault="00BC3F61" w:rsidP="00CC6988">
      <w:pPr>
        <w:pStyle w:val="ListParagraph"/>
      </w:pPr>
      <w:r>
        <w:t>Remove a Comment</w:t>
      </w:r>
    </w:p>
    <w:p w:rsidR="00BC3F61" w:rsidRDefault="00BC3F61" w:rsidP="00CC6988">
      <w:r>
        <w:object w:dxaOrig="8492" w:dyaOrig="8146">
          <v:shape id="_x0000_i1074" type="#_x0000_t75" style="width:424.5pt;height:407.25pt" o:ole="">
            <v:imagedata r:id="rId114" o:title=""/>
          </v:shape>
          <o:OLEObject Type="Embed" ProgID="Visio.Drawing.11" ShapeID="_x0000_i1074" DrawAspect="Content" ObjectID="_1411495068" r:id="rId115"/>
        </w:object>
      </w:r>
    </w:p>
    <w:p w:rsidR="00B0156B" w:rsidRDefault="00B0156B" w:rsidP="00CC6988">
      <w:pPr>
        <w:pStyle w:val="Heading2"/>
      </w:pPr>
      <w:r>
        <w:rPr>
          <w:snapToGrid/>
        </w:rPr>
        <w:t xml:space="preserve">  </w:t>
      </w:r>
      <w:bookmarkStart w:id="65" w:name="_Toc331480098"/>
      <w:r>
        <w:rPr>
          <w:snapToGrid/>
        </w:rPr>
        <w:t xml:space="preserve">2.3.9 </w:t>
      </w:r>
      <w:r w:rsidR="00EC53DF">
        <w:t>View News</w:t>
      </w:r>
      <w:bookmarkEnd w:id="65"/>
    </w:p>
    <w:p w:rsidR="00EC53DF" w:rsidRDefault="00EC53DF" w:rsidP="00CC6988">
      <w:pPr>
        <w:pStyle w:val="ListParagraph"/>
      </w:pPr>
      <w:r>
        <w:t>View News</w:t>
      </w:r>
    </w:p>
    <w:p w:rsidR="00B0156B" w:rsidRPr="00B0156B" w:rsidRDefault="00EC53DF" w:rsidP="00CC6988">
      <w:r>
        <w:object w:dxaOrig="7440" w:dyaOrig="4618">
          <v:shape id="_x0000_i1075" type="#_x0000_t75" style="width:372pt;height:231pt" o:ole="">
            <v:imagedata r:id="rId116" o:title=""/>
          </v:shape>
          <o:OLEObject Type="Embed" ProgID="Visio.Drawing.11" ShapeID="_x0000_i1075" DrawAspect="Content" ObjectID="_1411495069" r:id="rId117"/>
        </w:object>
      </w:r>
    </w:p>
    <w:p w:rsidR="004F5E6D" w:rsidRDefault="00744C9F" w:rsidP="00CC6988">
      <w:pPr>
        <w:pStyle w:val="Heading2"/>
      </w:pPr>
      <w:r>
        <w:rPr>
          <w:snapToGrid/>
        </w:rPr>
        <w:t xml:space="preserve">  </w:t>
      </w:r>
      <w:bookmarkStart w:id="66" w:name="_Toc331480099"/>
      <w:r>
        <w:rPr>
          <w:snapToGrid/>
        </w:rPr>
        <w:t>2.3.10</w:t>
      </w:r>
      <w:r w:rsidR="00BC7C04" w:rsidRPr="00744C9F">
        <w:rPr>
          <w:snapToGrid/>
        </w:rPr>
        <w:t xml:space="preserve"> </w:t>
      </w:r>
      <w:r w:rsidR="00EC53DF">
        <w:t>Order Product</w:t>
      </w:r>
      <w:bookmarkEnd w:id="66"/>
    </w:p>
    <w:p w:rsidR="00EC53DF" w:rsidRDefault="00EC53DF" w:rsidP="00CC6988">
      <w:pPr>
        <w:pStyle w:val="ListParagraph"/>
      </w:pPr>
      <w:r>
        <w:t>Add new Product to Cart</w:t>
      </w:r>
    </w:p>
    <w:p w:rsidR="00EC53DF" w:rsidRDefault="00EC53DF" w:rsidP="00CC6988">
      <w:r>
        <w:object w:dxaOrig="8463" w:dyaOrig="9081">
          <v:shape id="_x0000_i1076" type="#_x0000_t75" style="width:423.75pt;height:453.75pt" o:ole="">
            <v:imagedata r:id="rId118" o:title=""/>
          </v:shape>
          <o:OLEObject Type="Embed" ProgID="Visio.Drawing.11" ShapeID="_x0000_i1076" DrawAspect="Content" ObjectID="_1411495070" r:id="rId119"/>
        </w:object>
      </w:r>
    </w:p>
    <w:p w:rsidR="00EC53DF" w:rsidRDefault="00EC53DF" w:rsidP="00CC6988">
      <w:pPr>
        <w:pStyle w:val="ListParagraph"/>
      </w:pPr>
      <w:r>
        <w:t>Remove a product to Cart</w:t>
      </w:r>
    </w:p>
    <w:p w:rsidR="00BF41CC" w:rsidRPr="000D2CC2" w:rsidRDefault="00395C44" w:rsidP="00CC6988">
      <w:r>
        <w:object w:dxaOrig="8464" w:dyaOrig="9082">
          <v:shape id="_x0000_i1077" type="#_x0000_t75" style="width:423pt;height:453.75pt" o:ole="">
            <v:imagedata r:id="rId120" o:title=""/>
          </v:shape>
          <o:OLEObject Type="Embed" ProgID="Visio.Drawing.11" ShapeID="_x0000_i1077" DrawAspect="Content" ObjectID="_1411495071" r:id="rId121"/>
        </w:object>
      </w:r>
    </w:p>
    <w:p w:rsidR="00A82B65" w:rsidRDefault="00693D33" w:rsidP="00CC6988">
      <w:pPr>
        <w:pStyle w:val="Heading2"/>
      </w:pPr>
      <w:bookmarkStart w:id="67" w:name="_Toc331480100"/>
      <w:r>
        <w:lastRenderedPageBreak/>
        <w:t xml:space="preserve">2.4 </w:t>
      </w:r>
      <w:r w:rsidR="00A82B65">
        <w:t>Logical Data Model</w:t>
      </w:r>
      <w:bookmarkEnd w:id="67"/>
    </w:p>
    <w:p w:rsidR="008A6312" w:rsidRDefault="008A6312" w:rsidP="00CC6988">
      <w:r>
        <w:object w:dxaOrig="11683" w:dyaOrig="9668">
          <v:shape id="_x0000_i1078" type="#_x0000_t75" style="width:489.75pt;height:405.75pt" o:ole="">
            <v:imagedata r:id="rId122" o:title=""/>
          </v:shape>
          <o:OLEObject Type="Embed" ProgID="Visio.Drawing.11" ShapeID="_x0000_i1078" DrawAspect="Content" ObjectID="_1411495072" r:id="rId123"/>
        </w:object>
      </w:r>
    </w:p>
    <w:p w:rsidR="008A6312" w:rsidRDefault="008A6312" w:rsidP="00CC6988"/>
    <w:p w:rsidR="008A6312" w:rsidRDefault="008A6312" w:rsidP="00CC6988"/>
    <w:tbl>
      <w:tblPr>
        <w:tblStyle w:val="LightGrid-Accent12"/>
        <w:tblW w:w="0" w:type="auto"/>
        <w:tblLook w:val="04A0" w:firstRow="1" w:lastRow="0" w:firstColumn="1" w:lastColumn="0" w:noHBand="0" w:noVBand="1"/>
      </w:tblPr>
      <w:tblGrid>
        <w:gridCol w:w="4788"/>
        <w:gridCol w:w="5040"/>
      </w:tblGrid>
      <w:tr w:rsidR="008A6312" w:rsidTr="00126F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A6312" w:rsidRPr="00B9289A" w:rsidRDefault="008A6312" w:rsidP="00CC6988">
            <w:r>
              <w:t>ProductLine</w:t>
            </w:r>
            <w:r w:rsidRPr="00B9289A">
              <w:t>(</w:t>
            </w:r>
            <w:r>
              <w:t xml:space="preserve"> ProductLineID, ProductLineName)</w:t>
            </w:r>
            <w:r w:rsidRPr="00B9289A">
              <w:t xml:space="preserve"> )</w:t>
            </w:r>
          </w:p>
          <w:p w:rsidR="008A6312" w:rsidRDefault="008A6312" w:rsidP="00CC6988">
            <w:r w:rsidRPr="000F4B4C">
              <w:t>Primary key:</w:t>
            </w:r>
            <w:r>
              <w:t xml:space="preserve"> ProductLineID</w:t>
            </w:r>
          </w:p>
          <w:p w:rsidR="008A6312" w:rsidRDefault="008A6312" w:rsidP="00CC6988">
            <w:r w:rsidRPr="000F4B4C">
              <w:t>Alternate key:</w:t>
            </w:r>
            <w:r>
              <w:t xml:space="preserve"> N/A</w:t>
            </w:r>
          </w:p>
          <w:p w:rsidR="008A6312" w:rsidRPr="000F4B4C" w:rsidRDefault="008A6312" w:rsidP="00CC6988">
            <w:r w:rsidRPr="000F4B4C">
              <w:t>Foreign Key:</w:t>
            </w:r>
            <w:r>
              <w:t xml:space="preserve"> N/A</w:t>
            </w:r>
          </w:p>
          <w:p w:rsidR="008A6312" w:rsidRDefault="008A6312" w:rsidP="00CC6988"/>
        </w:tc>
        <w:tc>
          <w:tcPr>
            <w:tcW w:w="5040" w:type="dxa"/>
          </w:tcPr>
          <w:p w:rsidR="008A6312" w:rsidRPr="00D539E3" w:rsidRDefault="008A6312" w:rsidP="00CC69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ventory</w:t>
            </w:r>
            <w:r w:rsidRPr="00B9289A">
              <w:t>(</w:t>
            </w:r>
            <w:r>
              <w:t>InventoryID, ProductID, Quantity</w:t>
            </w:r>
            <w:r w:rsidRPr="00B9289A">
              <w:t>)</w:t>
            </w:r>
          </w:p>
          <w:p w:rsidR="008A6312" w:rsidRDefault="008A6312" w:rsidP="00CC69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F4B4C">
              <w:t>Primary key:</w:t>
            </w:r>
            <w:r>
              <w:t xml:space="preserve"> InventoryID</w:t>
            </w:r>
          </w:p>
          <w:p w:rsidR="008A6312" w:rsidRDefault="008A6312" w:rsidP="00CC69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F4B4C">
              <w:t>Alternate key:</w:t>
            </w:r>
            <w:r>
              <w:t xml:space="preserve"> N/A</w:t>
            </w:r>
          </w:p>
          <w:p w:rsidR="008A6312" w:rsidRDefault="008A6312" w:rsidP="00CC69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F4B4C">
              <w:t>Foreign Key:</w:t>
            </w:r>
            <w:r w:rsidRPr="00B9289A">
              <w:t xml:space="preserve"> </w:t>
            </w:r>
            <w:r>
              <w:t>ProductID</w:t>
            </w:r>
            <w:r w:rsidRPr="00B9289A">
              <w:t xml:space="preserve"> ref </w:t>
            </w:r>
            <w:r>
              <w:t>Product</w:t>
            </w:r>
            <w:r w:rsidRPr="00B9289A">
              <w:t>(</w:t>
            </w:r>
            <w:r>
              <w:t>ProductID</w:t>
            </w:r>
            <w:r w:rsidRPr="00B9289A">
              <w:t>)</w:t>
            </w:r>
          </w:p>
        </w:tc>
      </w:tr>
      <w:tr w:rsidR="008A6312" w:rsidTr="00126F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A6312" w:rsidRDefault="008A6312" w:rsidP="00CC6988">
            <w:r>
              <w:lastRenderedPageBreak/>
              <w:t>Comment</w:t>
            </w:r>
            <w:r w:rsidRPr="00B9289A">
              <w:t>(</w:t>
            </w:r>
            <w:r w:rsidRPr="007D4B20">
              <w:t>CommentID</w:t>
            </w:r>
            <w:r>
              <w:t xml:space="preserve">, </w:t>
            </w:r>
            <w:r w:rsidRPr="007D4B20">
              <w:t>Username</w:t>
            </w:r>
            <w:r>
              <w:t xml:space="preserve">, </w:t>
            </w:r>
            <w:r w:rsidRPr="007D4B20">
              <w:t>ProductID</w:t>
            </w:r>
            <w:r>
              <w:t xml:space="preserve">, </w:t>
            </w:r>
          </w:p>
          <w:p w:rsidR="008A6312" w:rsidRDefault="008A6312" w:rsidP="00CC6988">
            <w:r w:rsidRPr="007D4B20">
              <w:t>[Content]</w:t>
            </w:r>
            <w:r>
              <w:t xml:space="preserve">, </w:t>
            </w:r>
            <w:r w:rsidRPr="007D4B20">
              <w:t>Date</w:t>
            </w:r>
            <w:r>
              <w:t xml:space="preserve">, </w:t>
            </w:r>
            <w:r w:rsidRPr="007D4B20">
              <w:t>OfCommentID</w:t>
            </w:r>
            <w:r w:rsidRPr="00B9289A">
              <w:t>)</w:t>
            </w:r>
          </w:p>
          <w:p w:rsidR="008A6312" w:rsidRDefault="008A6312" w:rsidP="00CC6988">
            <w:r w:rsidRPr="000F4B4C">
              <w:t>Primary key:</w:t>
            </w:r>
            <w:r>
              <w:t xml:space="preserve"> </w:t>
            </w:r>
            <w:r w:rsidRPr="007D4B20">
              <w:t>CommentID</w:t>
            </w:r>
          </w:p>
          <w:p w:rsidR="008A6312" w:rsidRDefault="008A6312" w:rsidP="00CC6988">
            <w:r w:rsidRPr="000F4B4C">
              <w:t>Alternate key:</w:t>
            </w:r>
            <w:r>
              <w:t xml:space="preserve"> N/A</w:t>
            </w:r>
          </w:p>
          <w:p w:rsidR="008A6312" w:rsidRDefault="008A6312" w:rsidP="00CC6988">
            <w:r w:rsidRPr="000F4B4C">
              <w:t>Foreign Key:</w:t>
            </w:r>
            <w:r w:rsidRPr="007D4B20">
              <w:t xml:space="preserve"> Username</w:t>
            </w:r>
            <w:r w:rsidRPr="00B9289A">
              <w:t xml:space="preserve"> ref </w:t>
            </w:r>
            <w:r>
              <w:t>User</w:t>
            </w:r>
            <w:r w:rsidRPr="00B9289A">
              <w:t>(</w:t>
            </w:r>
            <w:r w:rsidRPr="007D4B20">
              <w:t>Username</w:t>
            </w:r>
            <w:r w:rsidRPr="00B9289A">
              <w:t>),</w:t>
            </w:r>
            <w:r>
              <w:t xml:space="preserve"> ProductID</w:t>
            </w:r>
            <w:r w:rsidRPr="00B9289A">
              <w:t xml:space="preserve"> ref </w:t>
            </w:r>
            <w:r>
              <w:t>Product</w:t>
            </w:r>
            <w:r w:rsidRPr="00B9289A">
              <w:t>(</w:t>
            </w:r>
            <w:r>
              <w:t>ProductID</w:t>
            </w:r>
            <w:r w:rsidRPr="00B9289A">
              <w:t>)</w:t>
            </w:r>
          </w:p>
        </w:tc>
        <w:tc>
          <w:tcPr>
            <w:tcW w:w="5040" w:type="dxa"/>
          </w:tcPr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uct</w:t>
            </w:r>
            <w:r w:rsidRPr="00653CEE">
              <w:t>(</w:t>
            </w:r>
            <w:r w:rsidRPr="00A92D41">
              <w:t>productID</w:t>
            </w:r>
            <w:r>
              <w:t xml:space="preserve">, </w:t>
            </w:r>
            <w:r w:rsidRPr="00A92D41">
              <w:t>productLineID</w:t>
            </w:r>
            <w:r>
              <w:t xml:space="preserve">, </w:t>
            </w:r>
            <w:r w:rsidRPr="00A92D41">
              <w:t>name</w:t>
            </w:r>
            <w:r>
              <w:t xml:space="preserve">, </w:t>
            </w:r>
            <w:r w:rsidRPr="00A92D41">
              <w:t>price</w:t>
            </w:r>
            <w:r>
              <w:t xml:space="preserve">, </w:t>
            </w:r>
            <w:r w:rsidRPr="00A92D41">
              <w:t>image</w:t>
            </w:r>
            <w:r>
              <w:t xml:space="preserve">, </w:t>
            </w:r>
            <w:r w:rsidRPr="00A92D41">
              <w:t>description</w:t>
            </w:r>
            <w:r w:rsidRPr="00653CEE">
              <w:t>)</w:t>
            </w:r>
          </w:p>
          <w:p w:rsidR="008A6312" w:rsidRPr="00653CEE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Primary key</w:t>
            </w:r>
            <w:r w:rsidRPr="00653CEE">
              <w:t xml:space="preserve">: </w:t>
            </w:r>
            <w:r w:rsidRPr="00A92D41">
              <w:t>productID</w:t>
            </w:r>
          </w:p>
          <w:p w:rsidR="008A6312" w:rsidRPr="00653CEE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Alternate key</w:t>
            </w:r>
            <w:r w:rsidRPr="00653CEE">
              <w:t>: N/A</w:t>
            </w:r>
          </w:p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Foreign Key</w:t>
            </w:r>
            <w:r w:rsidRPr="00653CEE">
              <w:t xml:space="preserve">: </w:t>
            </w:r>
            <w:r w:rsidRPr="00A92D41">
              <w:t>productLineID</w:t>
            </w:r>
            <w:r>
              <w:t xml:space="preserve"> ref ProductLine (</w:t>
            </w:r>
            <w:r w:rsidRPr="00A92D41">
              <w:t>productLineID</w:t>
            </w:r>
            <w:r>
              <w:t xml:space="preserve">) </w:t>
            </w:r>
          </w:p>
        </w:tc>
      </w:tr>
      <w:tr w:rsidR="008A6312" w:rsidTr="00126F1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A6312" w:rsidRDefault="008A6312" w:rsidP="00CC6988">
            <w:r>
              <w:t>Order</w:t>
            </w:r>
            <w:r w:rsidRPr="00D539E3">
              <w:t>(</w:t>
            </w:r>
            <w:r w:rsidRPr="00463FD7">
              <w:t>OrderID</w:t>
            </w:r>
            <w:r>
              <w:t xml:space="preserve">, </w:t>
            </w:r>
            <w:r w:rsidRPr="00463FD7">
              <w:t>Username</w:t>
            </w:r>
            <w:r>
              <w:t xml:space="preserve">, </w:t>
            </w:r>
            <w:r w:rsidRPr="00463FD7">
              <w:t>OrderDate</w:t>
            </w:r>
            <w:r>
              <w:t xml:space="preserve">, </w:t>
            </w:r>
            <w:r w:rsidRPr="00463FD7">
              <w:t>TotalAmount</w:t>
            </w:r>
            <w:r w:rsidRPr="00D539E3">
              <w:t>)</w:t>
            </w:r>
          </w:p>
          <w:p w:rsidR="008A6312" w:rsidRDefault="008A6312" w:rsidP="00CC6988">
            <w:r w:rsidRPr="000F4B4C">
              <w:t>Primary key:</w:t>
            </w:r>
            <w:r>
              <w:t xml:space="preserve"> </w:t>
            </w:r>
            <w:r w:rsidRPr="00463FD7">
              <w:t>OrderID</w:t>
            </w:r>
          </w:p>
          <w:p w:rsidR="008A6312" w:rsidRDefault="008A6312" w:rsidP="00CC6988">
            <w:r w:rsidRPr="000F4B4C">
              <w:t>Alternate key:</w:t>
            </w:r>
            <w:r>
              <w:t xml:space="preserve"> N/A</w:t>
            </w:r>
          </w:p>
          <w:p w:rsidR="008A6312" w:rsidRPr="00326FAE" w:rsidRDefault="008A6312" w:rsidP="00CC6988">
            <w:r w:rsidRPr="000F4B4C">
              <w:t>Foreign Key:</w:t>
            </w:r>
            <w:r>
              <w:t xml:space="preserve"> </w:t>
            </w:r>
            <w:r w:rsidRPr="007D4B20">
              <w:t>Username</w:t>
            </w:r>
            <w:r w:rsidRPr="00B9289A">
              <w:t xml:space="preserve"> ref </w:t>
            </w:r>
            <w:r>
              <w:t>User</w:t>
            </w:r>
            <w:r w:rsidRPr="00B9289A">
              <w:t>(</w:t>
            </w:r>
            <w:r w:rsidRPr="007D4B20">
              <w:t>Username</w:t>
            </w:r>
            <w:r w:rsidRPr="00B9289A">
              <w:t>)</w:t>
            </w:r>
          </w:p>
        </w:tc>
        <w:tc>
          <w:tcPr>
            <w:tcW w:w="5040" w:type="dxa"/>
          </w:tcPr>
          <w:p w:rsidR="008A6312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Role</w:t>
            </w:r>
            <w:r w:rsidRPr="00653CEE">
              <w:t>(</w:t>
            </w:r>
            <w:r>
              <w:t>RoleID, RoleName, Description</w:t>
            </w:r>
            <w:r w:rsidRPr="00653CEE">
              <w:t>)</w:t>
            </w:r>
          </w:p>
          <w:p w:rsidR="008A6312" w:rsidRPr="00653CEE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B0865">
              <w:t>Primary key</w:t>
            </w:r>
            <w:r w:rsidRPr="00653CEE">
              <w:t xml:space="preserve">: </w:t>
            </w:r>
            <w:r>
              <w:t>RoleID</w:t>
            </w:r>
          </w:p>
          <w:p w:rsidR="008A6312" w:rsidRPr="00653CEE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B0865">
              <w:t>Alternate key</w:t>
            </w:r>
            <w:r w:rsidRPr="00653CEE">
              <w:t>: N/A</w:t>
            </w:r>
          </w:p>
          <w:p w:rsidR="008A6312" w:rsidRPr="00653CEE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7B0865">
              <w:t>Foreign Key</w:t>
            </w:r>
            <w:r w:rsidRPr="00653CEE">
              <w:t xml:space="preserve">: </w:t>
            </w:r>
            <w:r>
              <w:t>N/A</w:t>
            </w:r>
          </w:p>
        </w:tc>
      </w:tr>
      <w:tr w:rsidR="008A6312" w:rsidTr="00126F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A6312" w:rsidRPr="00B9289A" w:rsidRDefault="008A6312" w:rsidP="00CC6988">
            <w:r>
              <w:t>User</w:t>
            </w:r>
            <w:r w:rsidRPr="00B9289A">
              <w:t>(</w:t>
            </w:r>
            <w:r w:rsidRPr="00B0784D">
              <w:t>Username</w:t>
            </w:r>
            <w:r>
              <w:t xml:space="preserve">, </w:t>
            </w:r>
            <w:r w:rsidRPr="00B0784D">
              <w:t>Password</w:t>
            </w:r>
            <w:r>
              <w:t xml:space="preserve">, </w:t>
            </w:r>
            <w:r w:rsidRPr="00B0784D">
              <w:t>FullName</w:t>
            </w:r>
            <w:r>
              <w:t xml:space="preserve">, </w:t>
            </w:r>
            <w:r w:rsidRPr="00B0784D">
              <w:t>Email</w:t>
            </w:r>
            <w:r>
              <w:t xml:space="preserve">, </w:t>
            </w:r>
            <w:r w:rsidRPr="00B0784D">
              <w:t>Address</w:t>
            </w:r>
            <w:r>
              <w:t xml:space="preserve">, </w:t>
            </w:r>
            <w:r w:rsidRPr="00B0784D">
              <w:t>Phone</w:t>
            </w:r>
            <w:r>
              <w:t xml:space="preserve">, </w:t>
            </w:r>
            <w:r w:rsidRPr="00B0784D">
              <w:t>Birthday</w:t>
            </w:r>
            <w:r w:rsidRPr="00B9289A">
              <w:t>)</w:t>
            </w:r>
          </w:p>
          <w:p w:rsidR="008A6312" w:rsidRDefault="008A6312" w:rsidP="00CC6988">
            <w:r w:rsidRPr="000F4B4C">
              <w:t>Primary key:</w:t>
            </w:r>
            <w:r>
              <w:t xml:space="preserve"> </w:t>
            </w:r>
            <w:r w:rsidRPr="00B0784D">
              <w:t>Username</w:t>
            </w:r>
            <w:r w:rsidRPr="000F4B4C">
              <w:t xml:space="preserve"> </w:t>
            </w:r>
          </w:p>
          <w:p w:rsidR="008A6312" w:rsidRDefault="008A6312" w:rsidP="00CC6988">
            <w:r w:rsidRPr="000F4B4C">
              <w:t>Alternate key:</w:t>
            </w:r>
            <w:r>
              <w:t xml:space="preserve"> N/A</w:t>
            </w:r>
          </w:p>
          <w:p w:rsidR="008A6312" w:rsidRDefault="008A6312" w:rsidP="00CC6988">
            <w:r w:rsidRPr="000F4B4C">
              <w:t>Foreign Key:</w:t>
            </w:r>
            <w:r>
              <w:t xml:space="preserve"> N/A</w:t>
            </w:r>
          </w:p>
        </w:tc>
        <w:tc>
          <w:tcPr>
            <w:tcW w:w="5040" w:type="dxa"/>
          </w:tcPr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derItem</w:t>
            </w:r>
            <w:r w:rsidRPr="00653CEE">
              <w:t>(</w:t>
            </w:r>
            <w:r w:rsidRPr="00720D75">
              <w:t>OrderItemID</w:t>
            </w:r>
            <w:r>
              <w:t xml:space="preserve">, </w:t>
            </w:r>
            <w:r w:rsidRPr="00720D75">
              <w:t>OrderID</w:t>
            </w:r>
            <w:r>
              <w:t xml:space="preserve">, </w:t>
            </w:r>
            <w:r w:rsidRPr="00720D75">
              <w:t>ProductID</w:t>
            </w:r>
            <w:r>
              <w:t xml:space="preserve">, </w:t>
            </w:r>
          </w:p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0D75">
              <w:t>Quantity</w:t>
            </w:r>
            <w:r>
              <w:t xml:space="preserve">, </w:t>
            </w:r>
            <w:r w:rsidRPr="00720D75">
              <w:t>Price</w:t>
            </w:r>
            <w:r>
              <w:t xml:space="preserve">, </w:t>
            </w:r>
            <w:r w:rsidRPr="00720D75">
              <w:t>Amount</w:t>
            </w:r>
            <w:r w:rsidRPr="00653CEE">
              <w:t>)</w:t>
            </w:r>
          </w:p>
          <w:p w:rsidR="008A6312" w:rsidRPr="00653CEE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Primary key</w:t>
            </w:r>
            <w:r w:rsidRPr="00653CEE">
              <w:t xml:space="preserve">: </w:t>
            </w:r>
            <w:r w:rsidRPr="00720D75">
              <w:t>OrderItemID</w:t>
            </w:r>
          </w:p>
          <w:p w:rsidR="008A6312" w:rsidRPr="00653CEE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Alternate key</w:t>
            </w:r>
            <w:r w:rsidRPr="00653CEE">
              <w:t>: N/A</w:t>
            </w:r>
          </w:p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0865">
              <w:t>Foreign Key</w:t>
            </w:r>
            <w:r w:rsidRPr="00653CEE">
              <w:t xml:space="preserve">: </w:t>
            </w:r>
            <w:r w:rsidRPr="00720D75">
              <w:t>OrderID</w:t>
            </w:r>
            <w:r>
              <w:t xml:space="preserve"> ref Order(</w:t>
            </w:r>
            <w:r w:rsidRPr="00720D75">
              <w:t>OrderID</w:t>
            </w:r>
            <w:r>
              <w:t xml:space="preserve">), </w:t>
            </w:r>
          </w:p>
          <w:p w:rsidR="008A6312" w:rsidRDefault="008A6312" w:rsidP="00CC69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0D75">
              <w:t>ProductID</w:t>
            </w:r>
            <w:r>
              <w:t xml:space="preserve"> ref Product(</w:t>
            </w:r>
            <w:r w:rsidRPr="00720D75">
              <w:t>ProductID</w:t>
            </w:r>
            <w:r>
              <w:t>)</w:t>
            </w:r>
          </w:p>
        </w:tc>
      </w:tr>
      <w:tr w:rsidR="008A6312" w:rsidTr="00126F1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</w:tcPr>
          <w:p w:rsidR="008A6312" w:rsidRDefault="008A6312" w:rsidP="00CC6988">
            <w:r>
              <w:t>UserRole</w:t>
            </w:r>
            <w:r w:rsidRPr="00B9289A">
              <w:t>(</w:t>
            </w:r>
            <w:r>
              <w:t>Username, RoleID</w:t>
            </w:r>
            <w:r w:rsidRPr="00B9289A">
              <w:t>)</w:t>
            </w:r>
          </w:p>
          <w:p w:rsidR="008A6312" w:rsidRDefault="008A6312" w:rsidP="00CC6988">
            <w:r w:rsidRPr="000F4B4C">
              <w:t>Primary key:</w:t>
            </w:r>
            <w:r>
              <w:t xml:space="preserve"> Username, RoleID</w:t>
            </w:r>
          </w:p>
          <w:p w:rsidR="008A6312" w:rsidRDefault="008A6312" w:rsidP="00CC6988">
            <w:r w:rsidRPr="000F4B4C">
              <w:t>Alternate key:</w:t>
            </w:r>
            <w:r>
              <w:t xml:space="preserve"> </w:t>
            </w:r>
            <w:r w:rsidRPr="00B9289A">
              <w:t>N/A</w:t>
            </w:r>
          </w:p>
          <w:p w:rsidR="008A6312" w:rsidRDefault="008A6312" w:rsidP="00CC6988">
            <w:r w:rsidRPr="000F4B4C">
              <w:t>Foreign Key:</w:t>
            </w:r>
            <w:r>
              <w:t xml:space="preserve"> Username</w:t>
            </w:r>
            <w:r w:rsidRPr="00B9289A">
              <w:t xml:space="preserve"> ref User(</w:t>
            </w:r>
            <w:r>
              <w:t>Username</w:t>
            </w:r>
            <w:r w:rsidRPr="00B9289A">
              <w:t>),</w:t>
            </w:r>
          </w:p>
          <w:p w:rsidR="008A6312" w:rsidRPr="00C205E2" w:rsidRDefault="008A6312" w:rsidP="00CC6988">
            <w:r>
              <w:t>RoleID</w:t>
            </w:r>
            <w:r w:rsidRPr="00B9289A">
              <w:t xml:space="preserve"> ref </w:t>
            </w:r>
            <w:r>
              <w:t>Role</w:t>
            </w:r>
            <w:r w:rsidRPr="00B9289A">
              <w:t>(</w:t>
            </w:r>
            <w:r>
              <w:t>RoleID</w:t>
            </w:r>
            <w:r w:rsidRPr="00B9289A">
              <w:t>)</w:t>
            </w:r>
          </w:p>
        </w:tc>
        <w:tc>
          <w:tcPr>
            <w:tcW w:w="5040" w:type="dxa"/>
          </w:tcPr>
          <w:p w:rsidR="008A6312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News</w:t>
            </w:r>
            <w:r w:rsidRPr="00B9289A">
              <w:t>(</w:t>
            </w:r>
            <w:r>
              <w:t>NewsID, Image, [Content], Username, CreateDate</w:t>
            </w:r>
            <w:r w:rsidRPr="00B9289A">
              <w:t>)</w:t>
            </w:r>
          </w:p>
          <w:p w:rsidR="008A6312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 key: NewsID</w:t>
            </w:r>
          </w:p>
          <w:p w:rsidR="008A6312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ternative key:</w:t>
            </w:r>
            <w:r w:rsidRPr="00B9289A">
              <w:t>N/A</w:t>
            </w:r>
          </w:p>
          <w:p w:rsidR="008A6312" w:rsidRDefault="008A6312" w:rsidP="00CC698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eign key: Username ref User(Username)</w:t>
            </w:r>
          </w:p>
        </w:tc>
      </w:tr>
    </w:tbl>
    <w:p w:rsidR="008A6312" w:rsidRDefault="008A6312" w:rsidP="00CC6988"/>
    <w:p w:rsidR="008A6312" w:rsidRPr="008A6312" w:rsidRDefault="008A6312" w:rsidP="00CC6988"/>
    <w:p w:rsidR="008809F7" w:rsidRDefault="001A1EDE" w:rsidP="00CC6988">
      <w:pPr>
        <w:pStyle w:val="Heading2"/>
      </w:pPr>
      <w:bookmarkStart w:id="68" w:name="_Toc331480101"/>
      <w:r>
        <w:lastRenderedPageBreak/>
        <w:t xml:space="preserve">2.5 </w:t>
      </w:r>
      <w:r w:rsidR="008809F7">
        <w:t>Physical Data Model</w:t>
      </w:r>
      <w:bookmarkEnd w:id="68"/>
      <w:r>
        <w:tab/>
      </w:r>
    </w:p>
    <w:p w:rsidR="006179CD" w:rsidRPr="008809F7" w:rsidRDefault="008809F7" w:rsidP="00CC6988">
      <w:r>
        <w:t xml:space="preserve">                    </w:t>
      </w:r>
    </w:p>
    <w:p w:rsidR="008809F7" w:rsidRPr="008809F7" w:rsidRDefault="008A6312" w:rsidP="00CC6988">
      <w:pPr>
        <w:pStyle w:val="ListParagraph"/>
      </w:pPr>
      <w:r>
        <w:object w:dxaOrig="11614" w:dyaOrig="8012">
          <v:shape id="_x0000_i1079" type="#_x0000_t75" style="width:489.75pt;height:338.25pt" o:ole="">
            <v:imagedata r:id="rId124" o:title=""/>
          </v:shape>
          <o:OLEObject Type="Embed" ProgID="Visio.Drawing.11" ShapeID="_x0000_i1079" DrawAspect="Content" ObjectID="_1411495073" r:id="rId125"/>
        </w:object>
      </w:r>
    </w:p>
    <w:p w:rsidR="000A23B9" w:rsidRDefault="001A1EDE" w:rsidP="00CC6988">
      <w:pPr>
        <w:pStyle w:val="Heading2"/>
      </w:pPr>
      <w:bookmarkStart w:id="69" w:name="_Toc331480102"/>
      <w:r>
        <w:lastRenderedPageBreak/>
        <w:t>2.6 Class</w:t>
      </w:r>
      <w:r w:rsidR="00A34A64">
        <w:t xml:space="preserve"> Diagram</w:t>
      </w:r>
      <w:bookmarkEnd w:id="69"/>
    </w:p>
    <w:p w:rsidR="008A6312" w:rsidRPr="008A6312" w:rsidRDefault="00856A09" w:rsidP="00CC6988">
      <w:r>
        <w:object w:dxaOrig="11673" w:dyaOrig="9312">
          <v:shape id="_x0000_i1080" type="#_x0000_t75" style="width:490.5pt;height:390.75pt" o:ole="">
            <v:imagedata r:id="rId126" o:title=""/>
          </v:shape>
          <o:OLEObject Type="Embed" ProgID="Visio.Drawing.11" ShapeID="_x0000_i1080" DrawAspect="Content" ObjectID="_1411495074" r:id="rId127"/>
        </w:object>
      </w:r>
    </w:p>
    <w:p w:rsidR="000A23B9" w:rsidRPr="000A23B9" w:rsidRDefault="000A23B9" w:rsidP="00CC6988"/>
    <w:p w:rsidR="000A23B9" w:rsidRPr="000A23B9" w:rsidRDefault="000A23B9" w:rsidP="00CC6988"/>
    <w:p w:rsidR="00A82B65" w:rsidRPr="00A82B65" w:rsidRDefault="00A82B65" w:rsidP="00CC6988"/>
    <w:p w:rsidR="00A82B65" w:rsidRPr="00A82B65" w:rsidRDefault="00A82B65" w:rsidP="00CC6988"/>
    <w:p w:rsidR="00A82B65" w:rsidRPr="00A82B65" w:rsidRDefault="00A82B65" w:rsidP="00CC6988"/>
    <w:p w:rsidR="00A82B65" w:rsidRPr="00A82B65" w:rsidRDefault="00A82B65" w:rsidP="00CC6988"/>
    <w:p w:rsidR="00A82B65" w:rsidRPr="00693D33" w:rsidRDefault="008809F7" w:rsidP="00CC6988">
      <w:pPr>
        <w:pStyle w:val="Heading2"/>
      </w:pPr>
      <w:bookmarkStart w:id="70" w:name="_Toc331480103"/>
      <w:r>
        <w:lastRenderedPageBreak/>
        <w:t>2.7</w:t>
      </w:r>
      <w:r w:rsidR="00693D33" w:rsidRPr="00693D33">
        <w:t xml:space="preserve"> Activity diagram</w:t>
      </w:r>
      <w:bookmarkEnd w:id="70"/>
    </w:p>
    <w:p w:rsidR="008722B0" w:rsidRPr="008722B0" w:rsidRDefault="00FE0641" w:rsidP="00CC6988">
      <w:r>
        <w:object w:dxaOrig="6303" w:dyaOrig="10257">
          <v:shape id="_x0000_i1081" type="#_x0000_t75" style="width:315.75pt;height:513pt" o:ole="">
            <v:imagedata r:id="rId128" o:title=""/>
          </v:shape>
          <o:OLEObject Type="Embed" ProgID="Visio.Drawing.11" ShapeID="_x0000_i1081" DrawAspect="Content" ObjectID="_1411495075" r:id="rId129"/>
        </w:object>
      </w:r>
    </w:p>
    <w:p w:rsidR="00055BB0" w:rsidRPr="007F4138" w:rsidRDefault="00055BB0" w:rsidP="00CC6988"/>
    <w:p w:rsidR="00055BB0" w:rsidRDefault="00055BB0" w:rsidP="00CC6988">
      <w:r>
        <w:t>Activity Diagram</w:t>
      </w:r>
    </w:p>
    <w:p w:rsidR="00055BB0" w:rsidRDefault="00FE0641" w:rsidP="00CC6988">
      <w:r>
        <w:object w:dxaOrig="3664" w:dyaOrig="7553">
          <v:shape id="_x0000_i1082" type="#_x0000_t75" style="width:183pt;height:378pt" o:ole="">
            <v:imagedata r:id="rId130" o:title=""/>
          </v:shape>
          <o:OLEObject Type="Embed" ProgID="Visio.Drawing.11" ShapeID="_x0000_i1082" DrawAspect="Content" ObjectID="_1411495076" r:id="rId131"/>
        </w:object>
      </w:r>
    </w:p>
    <w:p w:rsidR="00FE0641" w:rsidRDefault="00FE0641" w:rsidP="00CC6988">
      <w:r>
        <w:object w:dxaOrig="20443" w:dyaOrig="9121">
          <v:shape id="_x0000_i1083" type="#_x0000_t75" style="width:489.75pt;height:218.25pt" o:ole="">
            <v:imagedata r:id="rId132" o:title=""/>
          </v:shape>
          <o:OLEObject Type="Embed" ProgID="Visio.Drawing.11" ShapeID="_x0000_i1083" DrawAspect="Content" ObjectID="_1411495077" r:id="rId133"/>
        </w:object>
      </w:r>
    </w:p>
    <w:sectPr w:rsidR="00FE0641" w:rsidSect="00D41A9B">
      <w:headerReference w:type="default" r:id="rId134"/>
      <w:pgSz w:w="12240" w:h="15840"/>
      <w:pgMar w:top="1440" w:right="99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1C22" w:rsidRDefault="007E1C22" w:rsidP="00CC6988">
      <w:r>
        <w:separator/>
      </w:r>
    </w:p>
  </w:endnote>
  <w:endnote w:type="continuationSeparator" w:id="0">
    <w:p w:rsidR="007E1C22" w:rsidRDefault="007E1C22" w:rsidP="00CC69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">
    <w:altName w:val="Courier New"/>
    <w:charset w:val="00"/>
    <w:family w:val="swiss"/>
    <w:pitch w:val="variable"/>
    <w:sig w:usb0="00000001" w:usb1="00000000" w:usb2="00000000" w:usb3="00000000" w:csb0="00000013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.VnTime">
    <w:charset w:val="00"/>
    <w:family w:val="swiss"/>
    <w:pitch w:val="variable"/>
    <w:sig w:usb0="00000003" w:usb1="00000000" w:usb2="00000000" w:usb3="00000000" w:csb0="00000001" w:csb1="00000000"/>
  </w:font>
  <w:font w:name="Swis721 BlkEx BT">
    <w:altName w:val="Arial"/>
    <w:charset w:val="00"/>
    <w:family w:val="swiss"/>
    <w:pitch w:val="variable"/>
    <w:sig w:usb0="00000001" w:usb1="00000000" w:usb2="00000000" w:usb3="00000000" w:csb0="0000001B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.VnArialH">
    <w:charset w:val="00"/>
    <w:family w:val="swiss"/>
    <w:pitch w:val="variable"/>
    <w:sig w:usb0="00000003" w:usb1="00000000" w:usb2="00000000" w:usb3="00000000" w:csb0="00000001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1C22" w:rsidRDefault="007E1C22" w:rsidP="00CC6988">
      <w:r>
        <w:separator/>
      </w:r>
    </w:p>
  </w:footnote>
  <w:footnote w:type="continuationSeparator" w:id="0">
    <w:p w:rsidR="007E1C22" w:rsidRDefault="007E1C22" w:rsidP="00CC69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8BE" w:rsidRDefault="007E1C22" w:rsidP="00CC6988">
    <w:pPr>
      <w:pStyle w:val="Header"/>
    </w:pPr>
    <w:r>
      <w:rPr>
        <w:noProof/>
      </w:rPr>
      <w:pict>
        <v:line id="Straight Connector 3" o:spid="_x0000_s2049" style="position:absolute;z-index:251659264;visibility:visible;mso-width-relative:margin" from="1.9pt,18.45pt" to="491.4pt,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" strokecolor="#4579b8 [3044]"/>
      </w:pict>
    </w:r>
    <w:r w:rsidR="001D78BE">
      <w:t>I-</w:t>
    </w:r>
    <w:r w:rsidR="0056732B">
      <w:t xml:space="preserve">SHOPPING </w:t>
    </w:r>
    <w:r w:rsidR="001D78BE">
      <w:t>ONLINE</w:t>
    </w:r>
    <w:r w:rsidR="001D78BE" w:rsidRPr="002A4A22">
      <w:t xml:space="preserve"> SYSTEM-Database design document                                                    </w:t>
    </w:r>
    <w:r w:rsidR="001D78BE">
      <w:t>v 1.0</w:t>
    </w:r>
  </w:p>
  <w:p w:rsidR="001D78BE" w:rsidRDefault="001D78BE" w:rsidP="00CC698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C64BC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>
    <w:nsid w:val="454821E1"/>
    <w:multiLevelType w:val="multilevel"/>
    <w:tmpl w:val="B77EE22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numFmt w:val="none"/>
      <w:pStyle w:val="Heading8"/>
      <w:lvlText w:val=""/>
      <w:lvlJc w:val="left"/>
      <w:pPr>
        <w:tabs>
          <w:tab w:val="num" w:pos="360"/>
        </w:tabs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4D1015A8"/>
    <w:multiLevelType w:val="hybridMultilevel"/>
    <w:tmpl w:val="473E9306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4E5A2A93"/>
    <w:multiLevelType w:val="hybridMultilevel"/>
    <w:tmpl w:val="5A96860C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>
    <w:nsid w:val="5831110D"/>
    <w:multiLevelType w:val="hybridMultilevel"/>
    <w:tmpl w:val="41A83DD6"/>
    <w:lvl w:ilvl="0" w:tplc="04090009">
      <w:start w:val="1"/>
      <w:numFmt w:val="bullet"/>
      <w:lvlText w:val="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abstractNum w:abstractNumId="6">
    <w:nsid w:val="7C1920B2"/>
    <w:multiLevelType w:val="singleLevel"/>
    <w:tmpl w:val="60644554"/>
    <w:lvl w:ilvl="0">
      <w:start w:val="1"/>
      <w:numFmt w:val="bullet"/>
      <w:pStyle w:val="Heading3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0"/>
  </w:num>
  <w:num w:numId="5">
    <w:abstractNumId w:val="3"/>
  </w:num>
  <w:num w:numId="6">
    <w:abstractNumId w:val="2"/>
  </w:num>
  <w:num w:numId="7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A4A22"/>
    <w:rsid w:val="00015FBD"/>
    <w:rsid w:val="00024191"/>
    <w:rsid w:val="00025D8C"/>
    <w:rsid w:val="00042988"/>
    <w:rsid w:val="00046535"/>
    <w:rsid w:val="00055BB0"/>
    <w:rsid w:val="000661BF"/>
    <w:rsid w:val="00082A4C"/>
    <w:rsid w:val="00094B85"/>
    <w:rsid w:val="00096E90"/>
    <w:rsid w:val="000A23B9"/>
    <w:rsid w:val="000A6B30"/>
    <w:rsid w:val="000A786A"/>
    <w:rsid w:val="000B6208"/>
    <w:rsid w:val="000C4A0E"/>
    <w:rsid w:val="000D2CC2"/>
    <w:rsid w:val="000E0F4B"/>
    <w:rsid w:val="000E65A4"/>
    <w:rsid w:val="00104F9D"/>
    <w:rsid w:val="00105158"/>
    <w:rsid w:val="00110B93"/>
    <w:rsid w:val="00126F1D"/>
    <w:rsid w:val="00163740"/>
    <w:rsid w:val="00181541"/>
    <w:rsid w:val="00183C7A"/>
    <w:rsid w:val="001855DF"/>
    <w:rsid w:val="001A1EDE"/>
    <w:rsid w:val="001B238D"/>
    <w:rsid w:val="001D78BE"/>
    <w:rsid w:val="001F3EDE"/>
    <w:rsid w:val="002003E7"/>
    <w:rsid w:val="002154AE"/>
    <w:rsid w:val="00217D5A"/>
    <w:rsid w:val="00236019"/>
    <w:rsid w:val="002528DC"/>
    <w:rsid w:val="002559A0"/>
    <w:rsid w:val="00263D52"/>
    <w:rsid w:val="00273FAF"/>
    <w:rsid w:val="00297BE4"/>
    <w:rsid w:val="002A3977"/>
    <w:rsid w:val="002A39CC"/>
    <w:rsid w:val="002A4A22"/>
    <w:rsid w:val="002A60FC"/>
    <w:rsid w:val="002D1A81"/>
    <w:rsid w:val="002E3881"/>
    <w:rsid w:val="002E3995"/>
    <w:rsid w:val="002F3C0F"/>
    <w:rsid w:val="002F4F54"/>
    <w:rsid w:val="003026A5"/>
    <w:rsid w:val="00303608"/>
    <w:rsid w:val="003045B5"/>
    <w:rsid w:val="00333E70"/>
    <w:rsid w:val="0034187D"/>
    <w:rsid w:val="00365685"/>
    <w:rsid w:val="00367B2D"/>
    <w:rsid w:val="00392B41"/>
    <w:rsid w:val="003944F5"/>
    <w:rsid w:val="00395C44"/>
    <w:rsid w:val="003B1F74"/>
    <w:rsid w:val="003C6E36"/>
    <w:rsid w:val="003D2FCB"/>
    <w:rsid w:val="003F36E7"/>
    <w:rsid w:val="00401C1A"/>
    <w:rsid w:val="00440603"/>
    <w:rsid w:val="004457C8"/>
    <w:rsid w:val="0045381C"/>
    <w:rsid w:val="0047311D"/>
    <w:rsid w:val="00474493"/>
    <w:rsid w:val="00491177"/>
    <w:rsid w:val="00496283"/>
    <w:rsid w:val="004A095B"/>
    <w:rsid w:val="004A3ED4"/>
    <w:rsid w:val="004B7A1F"/>
    <w:rsid w:val="004C4943"/>
    <w:rsid w:val="004C5750"/>
    <w:rsid w:val="004C6A17"/>
    <w:rsid w:val="004D0FBA"/>
    <w:rsid w:val="004E2F8F"/>
    <w:rsid w:val="004F5E6D"/>
    <w:rsid w:val="00515DD0"/>
    <w:rsid w:val="00532740"/>
    <w:rsid w:val="00543084"/>
    <w:rsid w:val="005537E1"/>
    <w:rsid w:val="00555295"/>
    <w:rsid w:val="00561888"/>
    <w:rsid w:val="0056732B"/>
    <w:rsid w:val="0058036C"/>
    <w:rsid w:val="005A30F6"/>
    <w:rsid w:val="005B219D"/>
    <w:rsid w:val="005B7391"/>
    <w:rsid w:val="005C1FB9"/>
    <w:rsid w:val="005D5217"/>
    <w:rsid w:val="005D60E9"/>
    <w:rsid w:val="005D78FB"/>
    <w:rsid w:val="006155B9"/>
    <w:rsid w:val="006179CD"/>
    <w:rsid w:val="0065656E"/>
    <w:rsid w:val="0067390B"/>
    <w:rsid w:val="00676B56"/>
    <w:rsid w:val="00677324"/>
    <w:rsid w:val="00692E8D"/>
    <w:rsid w:val="006934DF"/>
    <w:rsid w:val="00693D33"/>
    <w:rsid w:val="00695654"/>
    <w:rsid w:val="00695BF1"/>
    <w:rsid w:val="006979BA"/>
    <w:rsid w:val="006A0DCD"/>
    <w:rsid w:val="006B0071"/>
    <w:rsid w:val="006B304D"/>
    <w:rsid w:val="006D0C74"/>
    <w:rsid w:val="006D4053"/>
    <w:rsid w:val="006E778A"/>
    <w:rsid w:val="00744C9F"/>
    <w:rsid w:val="00751739"/>
    <w:rsid w:val="0076260D"/>
    <w:rsid w:val="00762C4A"/>
    <w:rsid w:val="007723D2"/>
    <w:rsid w:val="007837C9"/>
    <w:rsid w:val="007849DE"/>
    <w:rsid w:val="007904A0"/>
    <w:rsid w:val="007910D4"/>
    <w:rsid w:val="007949AD"/>
    <w:rsid w:val="007B69FA"/>
    <w:rsid w:val="007D4B03"/>
    <w:rsid w:val="007E1C22"/>
    <w:rsid w:val="007F1FC9"/>
    <w:rsid w:val="008056AD"/>
    <w:rsid w:val="008118EC"/>
    <w:rsid w:val="008167D5"/>
    <w:rsid w:val="008238C1"/>
    <w:rsid w:val="00856A09"/>
    <w:rsid w:val="008665B2"/>
    <w:rsid w:val="008722B0"/>
    <w:rsid w:val="008809F7"/>
    <w:rsid w:val="00883409"/>
    <w:rsid w:val="00893DAF"/>
    <w:rsid w:val="0089552D"/>
    <w:rsid w:val="008A6312"/>
    <w:rsid w:val="008A791F"/>
    <w:rsid w:val="008B5D3F"/>
    <w:rsid w:val="008C1012"/>
    <w:rsid w:val="008D3715"/>
    <w:rsid w:val="008E6215"/>
    <w:rsid w:val="008F44E7"/>
    <w:rsid w:val="008F5B04"/>
    <w:rsid w:val="008F7FAD"/>
    <w:rsid w:val="00904CAE"/>
    <w:rsid w:val="00907DEE"/>
    <w:rsid w:val="009167DC"/>
    <w:rsid w:val="009237D9"/>
    <w:rsid w:val="00934819"/>
    <w:rsid w:val="009436FD"/>
    <w:rsid w:val="00970600"/>
    <w:rsid w:val="00971F59"/>
    <w:rsid w:val="00997392"/>
    <w:rsid w:val="009B13CA"/>
    <w:rsid w:val="009B4D23"/>
    <w:rsid w:val="009D39D2"/>
    <w:rsid w:val="00A04A66"/>
    <w:rsid w:val="00A34A64"/>
    <w:rsid w:val="00A369CF"/>
    <w:rsid w:val="00A50532"/>
    <w:rsid w:val="00A53C6E"/>
    <w:rsid w:val="00A64BB3"/>
    <w:rsid w:val="00A675F2"/>
    <w:rsid w:val="00A72E52"/>
    <w:rsid w:val="00A72F4B"/>
    <w:rsid w:val="00A73C63"/>
    <w:rsid w:val="00A82B65"/>
    <w:rsid w:val="00A82E91"/>
    <w:rsid w:val="00A866AD"/>
    <w:rsid w:val="00A87A84"/>
    <w:rsid w:val="00A91245"/>
    <w:rsid w:val="00AA12D4"/>
    <w:rsid w:val="00AB51EA"/>
    <w:rsid w:val="00AC42FE"/>
    <w:rsid w:val="00AD63E9"/>
    <w:rsid w:val="00AE498C"/>
    <w:rsid w:val="00B0156B"/>
    <w:rsid w:val="00B1013E"/>
    <w:rsid w:val="00B2308C"/>
    <w:rsid w:val="00B301B6"/>
    <w:rsid w:val="00B36F54"/>
    <w:rsid w:val="00B37FA0"/>
    <w:rsid w:val="00B65B23"/>
    <w:rsid w:val="00B9289A"/>
    <w:rsid w:val="00BC2D6B"/>
    <w:rsid w:val="00BC3F61"/>
    <w:rsid w:val="00BC7C04"/>
    <w:rsid w:val="00BE7934"/>
    <w:rsid w:val="00BF41CC"/>
    <w:rsid w:val="00BF670D"/>
    <w:rsid w:val="00BF79A2"/>
    <w:rsid w:val="00C03E37"/>
    <w:rsid w:val="00C12E99"/>
    <w:rsid w:val="00C17931"/>
    <w:rsid w:val="00C205E2"/>
    <w:rsid w:val="00C215C8"/>
    <w:rsid w:val="00C41B5D"/>
    <w:rsid w:val="00C454EC"/>
    <w:rsid w:val="00C51C83"/>
    <w:rsid w:val="00C639EB"/>
    <w:rsid w:val="00C64A95"/>
    <w:rsid w:val="00C71962"/>
    <w:rsid w:val="00C72ED0"/>
    <w:rsid w:val="00C92108"/>
    <w:rsid w:val="00CB692F"/>
    <w:rsid w:val="00CC6988"/>
    <w:rsid w:val="00CC775F"/>
    <w:rsid w:val="00CC7DD9"/>
    <w:rsid w:val="00CE27E8"/>
    <w:rsid w:val="00CE663F"/>
    <w:rsid w:val="00CF540F"/>
    <w:rsid w:val="00D10F08"/>
    <w:rsid w:val="00D305B2"/>
    <w:rsid w:val="00D37771"/>
    <w:rsid w:val="00D41A9B"/>
    <w:rsid w:val="00D43DC7"/>
    <w:rsid w:val="00D50330"/>
    <w:rsid w:val="00D539E3"/>
    <w:rsid w:val="00D62ECD"/>
    <w:rsid w:val="00D77202"/>
    <w:rsid w:val="00D81FBA"/>
    <w:rsid w:val="00D82CB4"/>
    <w:rsid w:val="00D8718C"/>
    <w:rsid w:val="00DA4D3A"/>
    <w:rsid w:val="00DB770C"/>
    <w:rsid w:val="00DC43F6"/>
    <w:rsid w:val="00DC5532"/>
    <w:rsid w:val="00DD02AC"/>
    <w:rsid w:val="00DF0A7A"/>
    <w:rsid w:val="00DF35E2"/>
    <w:rsid w:val="00DF6EBB"/>
    <w:rsid w:val="00E32681"/>
    <w:rsid w:val="00E439D6"/>
    <w:rsid w:val="00E43ABB"/>
    <w:rsid w:val="00E5387E"/>
    <w:rsid w:val="00E575C4"/>
    <w:rsid w:val="00E704E3"/>
    <w:rsid w:val="00E74018"/>
    <w:rsid w:val="00E8568A"/>
    <w:rsid w:val="00E867A0"/>
    <w:rsid w:val="00E939C2"/>
    <w:rsid w:val="00E97244"/>
    <w:rsid w:val="00EB612D"/>
    <w:rsid w:val="00EC2E78"/>
    <w:rsid w:val="00EC53DF"/>
    <w:rsid w:val="00ED6D3B"/>
    <w:rsid w:val="00ED788D"/>
    <w:rsid w:val="00EE7909"/>
    <w:rsid w:val="00EF5538"/>
    <w:rsid w:val="00F1056D"/>
    <w:rsid w:val="00F14AFF"/>
    <w:rsid w:val="00F25606"/>
    <w:rsid w:val="00F37B2E"/>
    <w:rsid w:val="00F94E71"/>
    <w:rsid w:val="00F96A1A"/>
    <w:rsid w:val="00FA4E5E"/>
    <w:rsid w:val="00FB4B62"/>
    <w:rsid w:val="00FB78C7"/>
    <w:rsid w:val="00FC3662"/>
    <w:rsid w:val="00FC5E2C"/>
    <w:rsid w:val="00FD08BE"/>
    <w:rsid w:val="00FD4521"/>
    <w:rsid w:val="00FE0641"/>
    <w:rsid w:val="00FF2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ockticker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CC6988"/>
    <w:pPr>
      <w:spacing w:before="120" w:after="60" w:line="360" w:lineRule="auto"/>
      <w:ind w:right="-180"/>
    </w:pPr>
    <w:rPr>
      <w:rFonts w:ascii="Times New Roman" w:eastAsia="Times New Roman" w:hAnsi="Times New Roman" w:cs="Times New Roman"/>
      <w:b/>
      <w:bCs/>
    </w:rPr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AB51EA"/>
    <w:pPr>
      <w:keepNext/>
      <w:pageBreakBefore/>
      <w:widowControl w:val="0"/>
      <w:numPr>
        <w:numId w:val="1"/>
      </w:numPr>
      <w:spacing w:before="360" w:after="240"/>
      <w:outlineLvl w:val="0"/>
    </w:pPr>
    <w:rPr>
      <w:rFonts w:ascii="Verdana" w:hAnsi="Verdana"/>
      <w:bCs w:val="0"/>
      <w:caps/>
      <w:snapToGrid w:val="0"/>
      <w:color w:val="6E2500"/>
      <w:kern w:val="28"/>
    </w:rPr>
  </w:style>
  <w:style w:type="paragraph" w:styleId="Heading2">
    <w:name w:val="heading 2"/>
    <w:aliases w:val="l2,H2"/>
    <w:basedOn w:val="Normal"/>
    <w:next w:val="Normal"/>
    <w:link w:val="Heading2Char"/>
    <w:autoRedefine/>
    <w:uiPriority w:val="9"/>
    <w:qFormat/>
    <w:rsid w:val="00744C9F"/>
    <w:pPr>
      <w:keepNext/>
      <w:spacing w:before="480" w:after="240"/>
      <w:ind w:right="180"/>
      <w:jc w:val="both"/>
      <w:outlineLvl w:val="1"/>
    </w:pPr>
    <w:rPr>
      <w:iCs/>
      <w:snapToGrid w:val="0"/>
      <w:color w:val="003400"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6E778A"/>
    <w:pPr>
      <w:keepNext/>
      <w:numPr>
        <w:numId w:val="2"/>
      </w:numPr>
      <w:tabs>
        <w:tab w:val="clear" w:pos="360"/>
      </w:tabs>
      <w:spacing w:before="360" w:after="240"/>
      <w:ind w:left="0" w:right="0" w:firstLine="0"/>
      <w:outlineLvl w:val="2"/>
    </w:pPr>
    <w:rPr>
      <w:rFonts w:eastAsia="MS Mincho" w:cs="Tahoma"/>
      <w:bCs w:val="0"/>
      <w:szCs w:val="18"/>
    </w:rPr>
  </w:style>
  <w:style w:type="paragraph" w:styleId="Heading4">
    <w:name w:val="heading 4"/>
    <w:basedOn w:val="Normal"/>
    <w:next w:val="Normal"/>
    <w:link w:val="Heading4Char"/>
    <w:qFormat/>
    <w:rsid w:val="00AB51EA"/>
    <w:pPr>
      <w:keepNext/>
      <w:numPr>
        <w:ilvl w:val="3"/>
        <w:numId w:val="1"/>
      </w:numPr>
      <w:spacing w:before="240"/>
      <w:jc w:val="both"/>
      <w:outlineLvl w:val="3"/>
    </w:pPr>
    <w:rPr>
      <w:bCs w:val="0"/>
    </w:rPr>
  </w:style>
  <w:style w:type="paragraph" w:styleId="Heading5">
    <w:name w:val="heading 5"/>
    <w:basedOn w:val="Normal"/>
    <w:next w:val="Normal"/>
    <w:link w:val="Heading5Char"/>
    <w:qFormat/>
    <w:rsid w:val="00AB51EA"/>
    <w:pPr>
      <w:numPr>
        <w:ilvl w:val="4"/>
        <w:numId w:val="1"/>
      </w:numPr>
      <w:spacing w:before="240"/>
      <w:jc w:val="both"/>
      <w:outlineLvl w:val="4"/>
    </w:pPr>
    <w:rPr>
      <w:rFonts w:ascii=".VnArial" w:hAnsi=".VnArial"/>
    </w:rPr>
  </w:style>
  <w:style w:type="paragraph" w:styleId="Heading6">
    <w:name w:val="heading 6"/>
    <w:basedOn w:val="Normal"/>
    <w:next w:val="Normal"/>
    <w:link w:val="Heading6Char"/>
    <w:qFormat/>
    <w:rsid w:val="00AB51EA"/>
    <w:pPr>
      <w:numPr>
        <w:ilvl w:val="5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5"/>
    </w:pPr>
    <w:rPr>
      <w:rFonts w:ascii="Helvetica" w:hAnsi="Helvetica"/>
      <w:i/>
      <w:iCs/>
      <w:color w:val="000000"/>
    </w:rPr>
  </w:style>
  <w:style w:type="paragraph" w:styleId="Heading7">
    <w:name w:val="heading 7"/>
    <w:basedOn w:val="Normal"/>
    <w:next w:val="Normal"/>
    <w:link w:val="Heading7Char"/>
    <w:qFormat/>
    <w:rsid w:val="00AB51EA"/>
    <w:pPr>
      <w:numPr>
        <w:ilvl w:val="6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6"/>
    </w:pPr>
    <w:rPr>
      <w:rFonts w:ascii="Helvetica" w:hAnsi="Helvetica"/>
      <w:color w:val="000000"/>
    </w:rPr>
  </w:style>
  <w:style w:type="paragraph" w:styleId="Heading8">
    <w:name w:val="heading 8"/>
    <w:basedOn w:val="Normal"/>
    <w:next w:val="Normal"/>
    <w:link w:val="Heading8Char"/>
    <w:qFormat/>
    <w:rsid w:val="00AB51EA"/>
    <w:pPr>
      <w:numPr>
        <w:ilvl w:val="7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7"/>
    </w:pPr>
    <w:rPr>
      <w:rFonts w:ascii="Helvetica" w:hAnsi="Helvetica"/>
      <w:i/>
      <w:iCs/>
      <w:color w:val="000000"/>
    </w:rPr>
  </w:style>
  <w:style w:type="paragraph" w:styleId="Heading9">
    <w:name w:val="heading 9"/>
    <w:basedOn w:val="Normal"/>
    <w:next w:val="Normal"/>
    <w:link w:val="Heading9Char"/>
    <w:qFormat/>
    <w:rsid w:val="00AB51EA"/>
    <w:pPr>
      <w:numPr>
        <w:ilvl w:val="8"/>
        <w:numId w:val="1"/>
      </w:numPr>
      <w:tabs>
        <w:tab w:val="left" w:pos="702"/>
        <w:tab w:val="left" w:pos="1080"/>
      </w:tabs>
      <w:spacing w:before="240" w:line="288" w:lineRule="auto"/>
      <w:jc w:val="both"/>
      <w:outlineLvl w:val="8"/>
    </w:pPr>
    <w:rPr>
      <w:rFonts w:ascii="Helvetica" w:hAnsi="Helvetica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TB">
    <w:name w:val="NormalTB"/>
    <w:rsid w:val="002A4A22"/>
    <w:pPr>
      <w:spacing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/>
    </w:rPr>
  </w:style>
  <w:style w:type="paragraph" w:customStyle="1" w:styleId="HeadingBig">
    <w:name w:val="Heading Big"/>
    <w:basedOn w:val="NormalTB"/>
    <w:autoRedefine/>
    <w:rsid w:val="002A4A22"/>
    <w:pPr>
      <w:widowControl w:val="0"/>
      <w:spacing w:before="120"/>
    </w:pPr>
    <w:rPr>
      <w:rFonts w:ascii="Swis721 BlkEx BT" w:hAnsi="Swis721 BlkEx BT"/>
      <w:b/>
      <w:snapToGrid w:val="0"/>
      <w:color w:val="6E2500"/>
      <w:sz w:val="40"/>
      <w:szCs w:val="40"/>
      <w:lang w:val="en-US"/>
    </w:rPr>
  </w:style>
  <w:style w:type="paragraph" w:customStyle="1" w:styleId="NormalT">
    <w:name w:val="NormalT"/>
    <w:basedOn w:val="Normal"/>
    <w:rsid w:val="002A4A22"/>
  </w:style>
  <w:style w:type="paragraph" w:styleId="BalloonText">
    <w:name w:val="Balloon Text"/>
    <w:basedOn w:val="Normal"/>
    <w:link w:val="BalloonTextChar"/>
    <w:uiPriority w:val="99"/>
    <w:semiHidden/>
    <w:unhideWhenUsed/>
    <w:rsid w:val="002A4A22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A22"/>
    <w:rPr>
      <w:rFonts w:ascii="Tahoma" w:eastAsia="Times New Roman" w:hAnsi="Tahoma" w:cs="Tahoma"/>
      <w:bCs/>
      <w:sz w:val="16"/>
      <w:szCs w:val="16"/>
    </w:rPr>
  </w:style>
  <w:style w:type="paragraph" w:styleId="Header">
    <w:name w:val="header"/>
    <w:basedOn w:val="Normal"/>
    <w:link w:val="HeaderChar"/>
    <w:unhideWhenUsed/>
    <w:rsid w:val="002A4A22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rsid w:val="002A4A22"/>
    <w:rPr>
      <w:rFonts w:ascii="Times New Roman" w:eastAsia="Times New Roman" w:hAnsi="Times New Roman" w:cs="Times New Roman"/>
      <w:bCs/>
      <w:sz w:val="24"/>
      <w:szCs w:val="24"/>
    </w:rPr>
  </w:style>
  <w:style w:type="paragraph" w:styleId="Footer">
    <w:name w:val="footer"/>
    <w:basedOn w:val="Normal"/>
    <w:link w:val="FooterChar"/>
    <w:unhideWhenUsed/>
    <w:rsid w:val="002A4A22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rsid w:val="002A4A22"/>
    <w:rPr>
      <w:rFonts w:ascii="Times New Roman" w:eastAsia="Times New Roman" w:hAnsi="Times New Roman" w:cs="Times New Roman"/>
      <w:bCs/>
      <w:sz w:val="24"/>
      <w:szCs w:val="24"/>
    </w:rPr>
  </w:style>
  <w:style w:type="paragraph" w:customStyle="1" w:styleId="NormalH">
    <w:name w:val="NormalH"/>
    <w:basedOn w:val="Normal"/>
    <w:autoRedefine/>
    <w:rsid w:val="002A4A22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/>
    </w:pPr>
    <w:rPr>
      <w:rFonts w:ascii="Verdana" w:hAnsi="Verdana"/>
      <w:caps/>
      <w:color w:val="033103"/>
      <w:szCs w:val="32"/>
      <w:lang w:val="en-GB"/>
    </w:rPr>
  </w:style>
  <w:style w:type="paragraph" w:customStyle="1" w:styleId="Bang">
    <w:name w:val="Bang"/>
    <w:basedOn w:val="Normal"/>
    <w:autoRedefine/>
    <w:rsid w:val="002D1A81"/>
    <w:pPr>
      <w:spacing w:before="80" w:after="80"/>
    </w:pPr>
    <w:rPr>
      <w:rFonts w:cs="Tahoma"/>
      <w:sz w:val="18"/>
      <w:szCs w:val="18"/>
    </w:rPr>
  </w:style>
  <w:style w:type="paragraph" w:customStyle="1" w:styleId="HeadingLv1">
    <w:name w:val="Heading Lv1"/>
    <w:basedOn w:val="Normal"/>
    <w:autoRedefine/>
    <w:rsid w:val="002A4A22"/>
    <w:pPr>
      <w:widowControl w:val="0"/>
    </w:pPr>
    <w:rPr>
      <w:rFonts w:cs="Tahoma"/>
      <w:snapToGrid w:val="0"/>
      <w:color w:val="6E2500"/>
    </w:rPr>
  </w:style>
  <w:style w:type="paragraph" w:styleId="TOC1">
    <w:name w:val="toc 1"/>
    <w:basedOn w:val="Normal"/>
    <w:next w:val="Normal"/>
    <w:autoRedefine/>
    <w:uiPriority w:val="39"/>
    <w:rsid w:val="00AB51EA"/>
    <w:pPr>
      <w:tabs>
        <w:tab w:val="left" w:pos="360"/>
        <w:tab w:val="left" w:pos="540"/>
        <w:tab w:val="right" w:leader="dot" w:pos="8630"/>
      </w:tabs>
      <w:spacing w:before="240" w:after="120"/>
    </w:pPr>
    <w:rPr>
      <w:rFonts w:cs="Tahoma"/>
      <w:bCs w:val="0"/>
      <w:caps/>
      <w:noProof/>
    </w:rPr>
  </w:style>
  <w:style w:type="paragraph" w:styleId="TOC2">
    <w:name w:val="toc 2"/>
    <w:basedOn w:val="Normal"/>
    <w:next w:val="Normal"/>
    <w:autoRedefine/>
    <w:uiPriority w:val="39"/>
    <w:rsid w:val="00AB51EA"/>
    <w:pPr>
      <w:tabs>
        <w:tab w:val="left" w:pos="1080"/>
        <w:tab w:val="right" w:leader="dot" w:pos="8630"/>
      </w:tabs>
      <w:ind w:left="360"/>
    </w:pPr>
    <w:rPr>
      <w:rFonts w:cs="Tahoma"/>
      <w:noProof/>
    </w:rPr>
  </w:style>
  <w:style w:type="character" w:styleId="Hyperlink">
    <w:name w:val="Hyperlink"/>
    <w:uiPriority w:val="99"/>
    <w:rsid w:val="00AB51EA"/>
    <w:rPr>
      <w:color w:val="0000FF"/>
      <w:u w:val="single"/>
    </w:rPr>
  </w:style>
  <w:style w:type="character" w:customStyle="1" w:styleId="Heading1Char">
    <w:name w:val="Heading 1 Char"/>
    <w:aliases w:val="H1 Char"/>
    <w:basedOn w:val="DefaultParagraphFont"/>
    <w:link w:val="Heading1"/>
    <w:rsid w:val="00AB51EA"/>
    <w:rPr>
      <w:rFonts w:ascii="Verdana" w:eastAsia="Times New Roman" w:hAnsi="Verdana" w:cs="Times New Roman"/>
      <w:b/>
      <w:caps/>
      <w:snapToGrid w:val="0"/>
      <w:color w:val="6E2500"/>
      <w:kern w:val="28"/>
    </w:rPr>
  </w:style>
  <w:style w:type="character" w:customStyle="1" w:styleId="Heading2Char">
    <w:name w:val="Heading 2 Char"/>
    <w:aliases w:val="l2 Char,H2 Char"/>
    <w:basedOn w:val="DefaultParagraphFont"/>
    <w:link w:val="Heading2"/>
    <w:uiPriority w:val="9"/>
    <w:rsid w:val="00744C9F"/>
    <w:rPr>
      <w:rFonts w:ascii="Times New Roman" w:eastAsia="Times New Roman" w:hAnsi="Times New Roman" w:cs="Times New Roman"/>
      <w:b/>
      <w:bCs/>
      <w:iCs/>
      <w:snapToGrid w:val="0"/>
      <w:color w:val="003400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AB51EA"/>
    <w:rPr>
      <w:rFonts w:ascii="Times New Roman" w:eastAsia="Times New Roman" w:hAnsi="Times New Roman" w:cs="Times New Roman"/>
      <w:b/>
    </w:rPr>
  </w:style>
  <w:style w:type="character" w:customStyle="1" w:styleId="Heading5Char">
    <w:name w:val="Heading 5 Char"/>
    <w:basedOn w:val="DefaultParagraphFont"/>
    <w:link w:val="Heading5"/>
    <w:rsid w:val="00AB51EA"/>
    <w:rPr>
      <w:rFonts w:ascii=".VnArial" w:eastAsia="Times New Roman" w:hAnsi=".VnArial" w:cs="Times New Roman"/>
      <w:b/>
      <w:bCs/>
    </w:rPr>
  </w:style>
  <w:style w:type="character" w:customStyle="1" w:styleId="Heading6Char">
    <w:name w:val="Heading 6 Char"/>
    <w:basedOn w:val="DefaultParagraphFont"/>
    <w:link w:val="Heading6"/>
    <w:rsid w:val="00AB51EA"/>
    <w:rPr>
      <w:rFonts w:ascii="Helvetica" w:eastAsia="Times New Roman" w:hAnsi="Helvetica" w:cs="Times New Roman"/>
      <w:b/>
      <w:bCs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AB51EA"/>
    <w:rPr>
      <w:rFonts w:ascii="Helvetica" w:eastAsia="Times New Roman" w:hAnsi="Helvetica" w:cs="Times New Roman"/>
      <w:b/>
      <w:bCs/>
      <w:color w:val="000000"/>
    </w:rPr>
  </w:style>
  <w:style w:type="character" w:customStyle="1" w:styleId="Heading8Char">
    <w:name w:val="Heading 8 Char"/>
    <w:basedOn w:val="DefaultParagraphFont"/>
    <w:link w:val="Heading8"/>
    <w:rsid w:val="00AB51EA"/>
    <w:rPr>
      <w:rFonts w:ascii="Helvetica" w:eastAsia="Times New Roman" w:hAnsi="Helvetica" w:cs="Times New Roman"/>
      <w:b/>
      <w:bCs/>
      <w:i/>
      <w:iCs/>
      <w:color w:val="000000"/>
    </w:rPr>
  </w:style>
  <w:style w:type="character" w:customStyle="1" w:styleId="Heading9Char">
    <w:name w:val="Heading 9 Char"/>
    <w:basedOn w:val="DefaultParagraphFont"/>
    <w:link w:val="Heading9"/>
    <w:rsid w:val="00AB51EA"/>
    <w:rPr>
      <w:rFonts w:ascii="Helvetica" w:eastAsia="Times New Roman" w:hAnsi="Helvetica" w:cs="Times New Roman"/>
      <w:b/>
      <w:bCs/>
      <w:i/>
      <w:iCs/>
      <w:color w:val="000000"/>
      <w:sz w:val="18"/>
      <w:szCs w:val="18"/>
    </w:rPr>
  </w:style>
  <w:style w:type="paragraph" w:customStyle="1" w:styleId="InfoBlue">
    <w:name w:val="InfoBlue"/>
    <w:basedOn w:val="Normal"/>
    <w:next w:val="BodyText"/>
    <w:autoRedefine/>
    <w:rsid w:val="00AB51EA"/>
    <w:pPr>
      <w:widowControl w:val="0"/>
      <w:spacing w:before="0" w:after="120" w:line="240" w:lineRule="atLeast"/>
      <w:ind w:left="540"/>
    </w:pPr>
  </w:style>
  <w:style w:type="paragraph" w:styleId="BodyText">
    <w:name w:val="Body Text"/>
    <w:basedOn w:val="Normal"/>
    <w:link w:val="BodyTextChar"/>
    <w:unhideWhenUsed/>
    <w:rsid w:val="00AB51EA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AB51EA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InstructionalText1Char">
    <w:name w:val="Instructional Text 1 Char"/>
    <w:basedOn w:val="DefaultParagraphFont"/>
    <w:link w:val="InstructionalText1"/>
    <w:locked/>
    <w:rsid w:val="006155B9"/>
    <w:rPr>
      <w:i/>
      <w:iCs/>
      <w:color w:val="0000FF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155B9"/>
    <w:pPr>
      <w:keepLines/>
      <w:autoSpaceDE w:val="0"/>
      <w:autoSpaceDN w:val="0"/>
      <w:adjustRightInd w:val="0"/>
      <w:spacing w:before="60" w:after="120" w:line="240" w:lineRule="atLeast"/>
    </w:pPr>
    <w:rPr>
      <w:rFonts w:asciiTheme="minorHAnsi" w:eastAsiaTheme="minorHAnsi" w:hAnsiTheme="minorHAnsi" w:cstheme="minorBidi"/>
      <w:bCs w:val="0"/>
      <w:i/>
      <w:iCs/>
      <w:color w:val="0000FF"/>
    </w:rPr>
  </w:style>
  <w:style w:type="paragraph" w:styleId="ListParagraph">
    <w:name w:val="List Paragraph"/>
    <w:basedOn w:val="Normal"/>
    <w:uiPriority w:val="34"/>
    <w:qFormat/>
    <w:rsid w:val="00E8568A"/>
    <w:pPr>
      <w:ind w:left="720"/>
      <w:contextualSpacing/>
    </w:pPr>
  </w:style>
  <w:style w:type="table" w:styleId="MediumShading2-Accent5">
    <w:name w:val="Medium Shading 2 Accent 5"/>
    <w:basedOn w:val="TableNormal"/>
    <w:uiPriority w:val="64"/>
    <w:rsid w:val="00A73C6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0D2CC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eading3Char">
    <w:name w:val="Heading 3 Char"/>
    <w:basedOn w:val="DefaultParagraphFont"/>
    <w:link w:val="Heading3"/>
    <w:rsid w:val="006E778A"/>
    <w:rPr>
      <w:rFonts w:ascii="Times New Roman" w:eastAsia="MS Mincho" w:hAnsi="Times New Roman" w:cs="Tahoma"/>
      <w:b/>
      <w:szCs w:val="18"/>
    </w:rPr>
  </w:style>
  <w:style w:type="paragraph" w:styleId="NormalIndent">
    <w:name w:val="Normal Indent"/>
    <w:basedOn w:val="Normal"/>
    <w:rsid w:val="006E778A"/>
    <w:pPr>
      <w:tabs>
        <w:tab w:val="left" w:pos="702"/>
        <w:tab w:val="left" w:pos="1080"/>
      </w:tabs>
      <w:spacing w:line="288" w:lineRule="auto"/>
      <w:ind w:right="0"/>
      <w:jc w:val="both"/>
    </w:pPr>
    <w:rPr>
      <w:rFonts w:eastAsia="MS Mincho"/>
    </w:rPr>
  </w:style>
  <w:style w:type="paragraph" w:customStyle="1" w:styleId="Example">
    <w:name w:val="Example"/>
    <w:basedOn w:val="NormalIndent"/>
    <w:autoRedefine/>
    <w:rsid w:val="006E778A"/>
    <w:pPr>
      <w:spacing w:before="60"/>
      <w:ind w:left="1440"/>
    </w:pPr>
    <w:rPr>
      <w:i/>
      <w:iCs/>
      <w:sz w:val="18"/>
      <w:szCs w:val="18"/>
    </w:rPr>
  </w:style>
  <w:style w:type="paragraph" w:customStyle="1" w:styleId="Heading10">
    <w:name w:val="Heading 10"/>
    <w:basedOn w:val="Heading4"/>
    <w:rsid w:val="006E778A"/>
    <w:pPr>
      <w:numPr>
        <w:ilvl w:val="0"/>
        <w:numId w:val="0"/>
      </w:numPr>
      <w:ind w:left="720" w:right="0"/>
    </w:pPr>
    <w:rPr>
      <w:rFonts w:ascii=".VnTime" w:eastAsia="MS Mincho" w:hAnsi=".VnTime"/>
      <w:i/>
      <w:iCs/>
    </w:rPr>
  </w:style>
  <w:style w:type="paragraph" w:customStyle="1" w:styleId="Vidu">
    <w:name w:val="Vidu"/>
    <w:basedOn w:val="Normal"/>
    <w:rsid w:val="006E778A"/>
    <w:pPr>
      <w:tabs>
        <w:tab w:val="num" w:pos="432"/>
      </w:tabs>
      <w:ind w:left="432" w:right="0" w:hanging="432"/>
      <w:jc w:val="both"/>
    </w:pPr>
    <w:rPr>
      <w:rFonts w:eastAsia="MS Mincho"/>
    </w:rPr>
  </w:style>
  <w:style w:type="paragraph" w:customStyle="1" w:styleId="Mucvidu">
    <w:name w:val="Mucvidu"/>
    <w:basedOn w:val="Vidu"/>
    <w:rsid w:val="006E778A"/>
    <w:pPr>
      <w:tabs>
        <w:tab w:val="clear" w:pos="432"/>
      </w:tabs>
      <w:ind w:left="1080" w:hanging="360"/>
    </w:pPr>
  </w:style>
  <w:style w:type="paragraph" w:customStyle="1" w:styleId="Tailieu">
    <w:name w:val="Tailieu"/>
    <w:basedOn w:val="Refer"/>
    <w:rsid w:val="006E778A"/>
    <w:pPr>
      <w:tabs>
        <w:tab w:val="num" w:pos="432"/>
      </w:tabs>
      <w:ind w:left="432" w:hanging="432"/>
    </w:pPr>
    <w:rPr>
      <w:sz w:val="28"/>
      <w:szCs w:val="28"/>
    </w:rPr>
  </w:style>
  <w:style w:type="paragraph" w:customStyle="1" w:styleId="Refer">
    <w:name w:val="Refer"/>
    <w:basedOn w:val="Normal"/>
    <w:rsid w:val="006E778A"/>
    <w:pPr>
      <w:spacing w:after="120"/>
      <w:ind w:left="709" w:right="0" w:firstLine="720"/>
      <w:jc w:val="both"/>
    </w:pPr>
    <w:rPr>
      <w:rFonts w:eastAsia="MS Mincho"/>
    </w:rPr>
  </w:style>
  <w:style w:type="paragraph" w:customStyle="1" w:styleId="Point">
    <w:name w:val="Point"/>
    <w:basedOn w:val="Header"/>
    <w:rsid w:val="006E778A"/>
    <w:pPr>
      <w:pBdr>
        <w:bottom w:val="single" w:sz="4" w:space="1" w:color="auto"/>
      </w:pBdr>
      <w:tabs>
        <w:tab w:val="clear" w:pos="4680"/>
        <w:tab w:val="clear" w:pos="9360"/>
        <w:tab w:val="num" w:pos="432"/>
        <w:tab w:val="right" w:pos="9000"/>
      </w:tabs>
      <w:spacing w:after="60" w:line="360" w:lineRule="auto"/>
      <w:ind w:left="432" w:right="8" w:hanging="432"/>
      <w:jc w:val="both"/>
    </w:pPr>
    <w:rPr>
      <w:rFonts w:ascii="Arial" w:eastAsia="MS Mincho" w:hAnsi="Arial" w:cs="Arial"/>
      <w:lang w:eastAsia="ja-JP"/>
    </w:rPr>
  </w:style>
  <w:style w:type="paragraph" w:styleId="TOC3">
    <w:name w:val="toc 3"/>
    <w:basedOn w:val="Normal"/>
    <w:next w:val="Normal"/>
    <w:autoRedefine/>
    <w:semiHidden/>
    <w:rsid w:val="006E778A"/>
    <w:pPr>
      <w:tabs>
        <w:tab w:val="left" w:pos="1200"/>
        <w:tab w:val="right" w:leader="dot" w:pos="8630"/>
      </w:tabs>
      <w:ind w:left="540" w:right="0"/>
    </w:pPr>
    <w:rPr>
      <w:rFonts w:eastAsia="MS Mincho"/>
      <w:noProof/>
      <w:sz w:val="18"/>
      <w:szCs w:val="18"/>
    </w:rPr>
  </w:style>
  <w:style w:type="paragraph" w:styleId="TOC4">
    <w:name w:val="toc 4"/>
    <w:basedOn w:val="Normal"/>
    <w:next w:val="Normal"/>
    <w:autoRedefine/>
    <w:semiHidden/>
    <w:rsid w:val="006E778A"/>
    <w:pPr>
      <w:ind w:left="600" w:right="0"/>
    </w:pPr>
    <w:rPr>
      <w:rFonts w:eastAsia="MS Mincho"/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6E778A"/>
    <w:pPr>
      <w:ind w:left="800" w:right="0"/>
    </w:pPr>
    <w:rPr>
      <w:rFonts w:eastAsia="MS Mincho"/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6E778A"/>
    <w:pPr>
      <w:ind w:left="1000" w:right="0"/>
    </w:pPr>
    <w:rPr>
      <w:rFonts w:eastAsia="MS Mincho"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6E778A"/>
    <w:pPr>
      <w:ind w:left="1200" w:right="0"/>
    </w:pPr>
    <w:rPr>
      <w:rFonts w:eastAsia="MS Mincho"/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6E778A"/>
    <w:pPr>
      <w:ind w:left="1400" w:right="0"/>
    </w:pPr>
    <w:rPr>
      <w:rFonts w:eastAsia="MS Mincho"/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6E778A"/>
    <w:pPr>
      <w:ind w:left="1600" w:right="0"/>
    </w:pPr>
    <w:rPr>
      <w:rFonts w:eastAsia="MS Mincho"/>
      <w:sz w:val="18"/>
      <w:szCs w:val="18"/>
    </w:rPr>
  </w:style>
  <w:style w:type="paragraph" w:styleId="Title">
    <w:name w:val="Title"/>
    <w:basedOn w:val="Normal"/>
    <w:link w:val="TitleChar"/>
    <w:qFormat/>
    <w:rsid w:val="006E778A"/>
    <w:pPr>
      <w:spacing w:before="240"/>
      <w:ind w:right="0"/>
    </w:pPr>
    <w:rPr>
      <w:rFonts w:ascii=".VnArialH" w:eastAsia="MS Mincho" w:hAnsi=".VnArialH"/>
      <w:bCs w:val="0"/>
    </w:rPr>
  </w:style>
  <w:style w:type="character" w:customStyle="1" w:styleId="TitleChar">
    <w:name w:val="Title Char"/>
    <w:basedOn w:val="DefaultParagraphFont"/>
    <w:link w:val="Title"/>
    <w:rsid w:val="006E778A"/>
    <w:rPr>
      <w:rFonts w:ascii=".VnArialH" w:eastAsia="MS Mincho" w:hAnsi=".VnArialH" w:cs="Times New Roman"/>
      <w:b/>
      <w:sz w:val="24"/>
      <w:szCs w:val="24"/>
    </w:rPr>
  </w:style>
  <w:style w:type="character" w:styleId="PageNumber">
    <w:name w:val="page number"/>
    <w:basedOn w:val="DefaultParagraphFont"/>
    <w:rsid w:val="006E778A"/>
  </w:style>
  <w:style w:type="paragraph" w:customStyle="1" w:styleId="Heading30">
    <w:name w:val="Heading3"/>
    <w:basedOn w:val="NormalIndent"/>
    <w:rsid w:val="006E778A"/>
    <w:pPr>
      <w:tabs>
        <w:tab w:val="num" w:pos="360"/>
      </w:tabs>
    </w:pPr>
    <w:rPr>
      <w:rFonts w:ascii=".VnArial" w:hAnsi=".VnArial"/>
    </w:rPr>
  </w:style>
  <w:style w:type="paragraph" w:styleId="BodyTextIndent3">
    <w:name w:val="Body Text Indent 3"/>
    <w:basedOn w:val="Normal"/>
    <w:link w:val="BodyTextIndent3Char"/>
    <w:rsid w:val="006E778A"/>
    <w:pPr>
      <w:ind w:left="540" w:right="0"/>
      <w:jc w:val="both"/>
    </w:pPr>
    <w:rPr>
      <w:rFonts w:eastAsia="MS Mincho"/>
      <w:lang w:val="en-AU"/>
    </w:rPr>
  </w:style>
  <w:style w:type="character" w:customStyle="1" w:styleId="BodyTextIndent3Char">
    <w:name w:val="Body Text Indent 3 Char"/>
    <w:basedOn w:val="DefaultParagraphFont"/>
    <w:link w:val="BodyTextIndent3"/>
    <w:rsid w:val="006E778A"/>
    <w:rPr>
      <w:rFonts w:ascii="Times New Roman" w:eastAsia="MS Mincho" w:hAnsi="Times New Roman" w:cs="Times New Roman"/>
      <w:bCs/>
      <w:sz w:val="24"/>
      <w:szCs w:val="24"/>
      <w:lang w:val="en-AU"/>
    </w:rPr>
  </w:style>
  <w:style w:type="paragraph" w:customStyle="1" w:styleId="Heading1H1">
    <w:name w:val="Heading 1.H1"/>
    <w:basedOn w:val="Normal"/>
    <w:next w:val="Normal"/>
    <w:rsid w:val="006E778A"/>
    <w:pPr>
      <w:keepNext/>
      <w:tabs>
        <w:tab w:val="left" w:pos="432"/>
      </w:tabs>
      <w:spacing w:before="240" w:after="240"/>
      <w:ind w:left="432" w:right="0" w:hanging="432"/>
      <w:jc w:val="both"/>
    </w:pPr>
    <w:rPr>
      <w:rFonts w:eastAsia="MS Mincho"/>
      <w:bCs w:val="0"/>
      <w:caps/>
      <w:kern w:val="28"/>
      <w:lang w:val="en-AU"/>
    </w:rPr>
  </w:style>
  <w:style w:type="paragraph" w:customStyle="1" w:styleId="Heading2H2">
    <w:name w:val="Heading 2.H2"/>
    <w:basedOn w:val="Normal"/>
    <w:next w:val="Normal"/>
    <w:rsid w:val="006E778A"/>
    <w:pPr>
      <w:keepNext/>
      <w:tabs>
        <w:tab w:val="left" w:pos="576"/>
      </w:tabs>
      <w:spacing w:before="240" w:after="200"/>
      <w:ind w:left="576" w:right="0" w:hanging="576"/>
      <w:jc w:val="both"/>
    </w:pPr>
    <w:rPr>
      <w:rFonts w:eastAsia="MS Mincho"/>
      <w:bCs w:val="0"/>
      <w:lang w:val="en-AU"/>
    </w:rPr>
  </w:style>
  <w:style w:type="paragraph" w:customStyle="1" w:styleId="APP2">
    <w:name w:val="APP2"/>
    <w:basedOn w:val="Normal"/>
    <w:rsid w:val="006E778A"/>
    <w:pPr>
      <w:tabs>
        <w:tab w:val="left" w:pos="-720"/>
        <w:tab w:val="left" w:pos="0"/>
      </w:tabs>
      <w:spacing w:before="0"/>
      <w:ind w:right="0" w:hanging="720"/>
      <w:jc w:val="both"/>
    </w:pPr>
    <w:rPr>
      <w:rFonts w:eastAsia="MS Mincho"/>
      <w:bCs w:val="0"/>
      <w:lang w:val="en-AU"/>
    </w:rPr>
  </w:style>
  <w:style w:type="paragraph" w:customStyle="1" w:styleId="App1">
    <w:name w:val="App1"/>
    <w:basedOn w:val="Heading1H1"/>
    <w:rsid w:val="006E778A"/>
    <w:pPr>
      <w:tabs>
        <w:tab w:val="left" w:pos="-720"/>
        <w:tab w:val="left" w:pos="0"/>
      </w:tabs>
      <w:spacing w:before="0" w:after="0"/>
      <w:ind w:left="1440" w:hanging="1440"/>
    </w:pPr>
    <w:rPr>
      <w:caps w:val="0"/>
      <w:sz w:val="32"/>
      <w:szCs w:val="32"/>
    </w:rPr>
  </w:style>
  <w:style w:type="paragraph" w:customStyle="1" w:styleId="PARA1">
    <w:name w:val="PARA1"/>
    <w:basedOn w:val="Normal"/>
    <w:rsid w:val="006E778A"/>
    <w:pPr>
      <w:tabs>
        <w:tab w:val="left" w:pos="-720"/>
        <w:tab w:val="left" w:pos="-576"/>
        <w:tab w:val="left" w:pos="0"/>
      </w:tabs>
      <w:spacing w:before="0"/>
      <w:ind w:right="0"/>
      <w:jc w:val="both"/>
    </w:pPr>
    <w:rPr>
      <w:rFonts w:eastAsia="MS Mincho"/>
      <w:lang w:val="en-GB"/>
    </w:rPr>
  </w:style>
  <w:style w:type="paragraph" w:customStyle="1" w:styleId="chklvl2">
    <w:name w:val="chklvl2"/>
    <w:basedOn w:val="Normal"/>
    <w:rsid w:val="006E778A"/>
    <w:pPr>
      <w:spacing w:before="0"/>
      <w:ind w:right="0" w:firstLine="720"/>
      <w:jc w:val="both"/>
    </w:pPr>
    <w:rPr>
      <w:rFonts w:eastAsia="MS Mincho"/>
      <w:lang w:val="en-AU"/>
    </w:rPr>
  </w:style>
  <w:style w:type="paragraph" w:customStyle="1" w:styleId="chklvl1">
    <w:name w:val="chklvl1"/>
    <w:basedOn w:val="Normal"/>
    <w:rsid w:val="006E778A"/>
    <w:pPr>
      <w:spacing w:before="0"/>
      <w:ind w:right="0" w:firstLine="360"/>
      <w:jc w:val="both"/>
    </w:pPr>
    <w:rPr>
      <w:rFonts w:eastAsia="MS Mincho"/>
      <w:lang w:val="en-AU"/>
    </w:rPr>
  </w:style>
  <w:style w:type="paragraph" w:customStyle="1" w:styleId="chklvl3">
    <w:name w:val="chklvl3"/>
    <w:basedOn w:val="Normal"/>
    <w:rsid w:val="006E778A"/>
    <w:pPr>
      <w:spacing w:before="0"/>
      <w:ind w:right="0" w:firstLine="1080"/>
      <w:jc w:val="both"/>
    </w:pPr>
    <w:rPr>
      <w:rFonts w:eastAsia="MS Mincho"/>
      <w:lang w:val="en-AU"/>
    </w:rPr>
  </w:style>
  <w:style w:type="paragraph" w:customStyle="1" w:styleId="CHKLVL4">
    <w:name w:val="CHKLVL4"/>
    <w:basedOn w:val="Normal"/>
    <w:rsid w:val="006E778A"/>
    <w:pPr>
      <w:spacing w:before="0"/>
      <w:ind w:left="1440" w:right="0"/>
      <w:jc w:val="both"/>
    </w:pPr>
    <w:rPr>
      <w:rFonts w:eastAsia="MS Mincho"/>
      <w:i/>
      <w:iCs/>
      <w:lang w:val="en-AU"/>
    </w:rPr>
  </w:style>
  <w:style w:type="paragraph" w:customStyle="1" w:styleId="GLOSSARY1">
    <w:name w:val="GLOSSARY1"/>
    <w:basedOn w:val="Normal"/>
    <w:rsid w:val="006E778A"/>
    <w:pPr>
      <w:spacing w:before="0"/>
      <w:ind w:left="274" w:right="0" w:hanging="274"/>
      <w:jc w:val="both"/>
    </w:pPr>
    <w:rPr>
      <w:rFonts w:eastAsia="MS Mincho"/>
      <w:bCs w:val="0"/>
      <w:lang w:val="en-AU"/>
    </w:rPr>
  </w:style>
  <w:style w:type="paragraph" w:customStyle="1" w:styleId="h1para">
    <w:name w:val="h1para"/>
    <w:basedOn w:val="Normal"/>
    <w:rsid w:val="006E778A"/>
    <w:pPr>
      <w:spacing w:before="0"/>
      <w:ind w:left="450" w:right="0"/>
      <w:jc w:val="both"/>
    </w:pPr>
    <w:rPr>
      <w:rFonts w:eastAsia="MS Mincho"/>
      <w:lang w:val="en-AU"/>
    </w:rPr>
  </w:style>
  <w:style w:type="paragraph" w:customStyle="1" w:styleId="h2level">
    <w:name w:val="h2level"/>
    <w:basedOn w:val="Normal"/>
    <w:rsid w:val="006E778A"/>
    <w:pPr>
      <w:spacing w:before="0"/>
      <w:ind w:left="1170" w:right="0"/>
      <w:jc w:val="both"/>
    </w:pPr>
    <w:rPr>
      <w:rFonts w:eastAsia="MS Mincho"/>
      <w:lang w:val="en-AU"/>
    </w:rPr>
  </w:style>
  <w:style w:type="paragraph" w:customStyle="1" w:styleId="Titlechklst">
    <w:name w:val="Title_chklst"/>
    <w:basedOn w:val="Normal"/>
    <w:rsid w:val="006E778A"/>
    <w:pPr>
      <w:spacing w:before="0"/>
      <w:ind w:right="0"/>
    </w:pPr>
    <w:rPr>
      <w:rFonts w:eastAsia="MS Mincho"/>
      <w:bCs w:val="0"/>
      <w:caps/>
      <w:sz w:val="28"/>
      <w:szCs w:val="28"/>
      <w:lang w:val="en-AU"/>
    </w:rPr>
  </w:style>
  <w:style w:type="paragraph" w:customStyle="1" w:styleId="CHAPTER">
    <w:name w:val="CHAPTER"/>
    <w:basedOn w:val="Normal"/>
    <w:rsid w:val="006E778A"/>
    <w:pPr>
      <w:spacing w:before="0"/>
      <w:ind w:left="360" w:right="0" w:hanging="360"/>
    </w:pPr>
    <w:rPr>
      <w:rFonts w:eastAsia="MS Mincho"/>
      <w:bCs w:val="0"/>
      <w:sz w:val="36"/>
      <w:szCs w:val="36"/>
      <w:lang w:val="en-AU"/>
    </w:rPr>
  </w:style>
  <w:style w:type="paragraph" w:customStyle="1" w:styleId="Sub-heading1">
    <w:name w:val="Sub-heading 1"/>
    <w:basedOn w:val="CHAPTER"/>
    <w:rsid w:val="006E778A"/>
    <w:rPr>
      <w:caps/>
      <w:sz w:val="28"/>
      <w:szCs w:val="28"/>
    </w:rPr>
  </w:style>
  <w:style w:type="paragraph" w:customStyle="1" w:styleId="Para">
    <w:name w:val="Para"/>
    <w:basedOn w:val="Normal"/>
    <w:rsid w:val="006E778A"/>
    <w:pPr>
      <w:spacing w:before="0"/>
      <w:ind w:left="432" w:right="0"/>
      <w:jc w:val="both"/>
    </w:pPr>
    <w:rPr>
      <w:rFonts w:eastAsia="MS Mincho"/>
      <w:lang w:val="en-AU"/>
    </w:rPr>
  </w:style>
  <w:style w:type="paragraph" w:customStyle="1" w:styleId="Level4">
    <w:name w:val="Level_4"/>
    <w:basedOn w:val="Normal"/>
    <w:rsid w:val="006E778A"/>
    <w:pPr>
      <w:spacing w:before="0"/>
      <w:ind w:left="1080" w:right="0"/>
      <w:jc w:val="both"/>
    </w:pPr>
    <w:rPr>
      <w:rFonts w:eastAsia="MS Mincho"/>
      <w:lang w:val="en-AU"/>
    </w:rPr>
  </w:style>
  <w:style w:type="paragraph" w:customStyle="1" w:styleId="Level1">
    <w:name w:val="Level_1"/>
    <w:basedOn w:val="Normal"/>
    <w:rsid w:val="006E778A"/>
    <w:pPr>
      <w:spacing w:before="0"/>
      <w:ind w:right="0"/>
      <w:jc w:val="both"/>
    </w:pPr>
    <w:rPr>
      <w:rFonts w:eastAsia="MS Mincho"/>
      <w:bCs w:val="0"/>
      <w:lang w:val="en-AU"/>
    </w:rPr>
  </w:style>
  <w:style w:type="paragraph" w:customStyle="1" w:styleId="Level3">
    <w:name w:val="Level_3"/>
    <w:basedOn w:val="Level1"/>
    <w:rsid w:val="006E778A"/>
    <w:pPr>
      <w:ind w:left="720"/>
    </w:pPr>
    <w:rPr>
      <w:b w:val="0"/>
      <w:bCs/>
    </w:rPr>
  </w:style>
  <w:style w:type="paragraph" w:customStyle="1" w:styleId="Level2">
    <w:name w:val="Level_2"/>
    <w:basedOn w:val="Level3"/>
    <w:rsid w:val="006E778A"/>
    <w:pPr>
      <w:ind w:left="432"/>
    </w:pPr>
  </w:style>
  <w:style w:type="paragraph" w:customStyle="1" w:styleId="Level5">
    <w:name w:val="Level_5"/>
    <w:basedOn w:val="Normal"/>
    <w:rsid w:val="006E778A"/>
    <w:pPr>
      <w:spacing w:before="0"/>
      <w:ind w:left="1440" w:right="0"/>
      <w:jc w:val="both"/>
    </w:pPr>
    <w:rPr>
      <w:rFonts w:eastAsia="MS Mincho"/>
      <w:lang w:val="en-AU"/>
    </w:rPr>
  </w:style>
  <w:style w:type="paragraph" w:customStyle="1" w:styleId="level6">
    <w:name w:val="level_6"/>
    <w:basedOn w:val="Normal"/>
    <w:rsid w:val="006E778A"/>
    <w:pPr>
      <w:spacing w:before="0"/>
      <w:ind w:left="1800" w:right="0"/>
      <w:jc w:val="both"/>
    </w:pPr>
    <w:rPr>
      <w:rFonts w:eastAsia="MS Mincho"/>
      <w:lang w:val="en-AU"/>
    </w:rPr>
  </w:style>
  <w:style w:type="paragraph" w:customStyle="1" w:styleId="Appendix">
    <w:name w:val="Appendix"/>
    <w:basedOn w:val="Normal"/>
    <w:rsid w:val="006E778A"/>
    <w:pPr>
      <w:spacing w:before="0"/>
      <w:ind w:right="0"/>
      <w:jc w:val="both"/>
    </w:pPr>
    <w:rPr>
      <w:rFonts w:eastAsia="MS Mincho"/>
      <w:bCs w:val="0"/>
      <w:caps/>
      <w:lang w:val="en-AU"/>
    </w:rPr>
  </w:style>
  <w:style w:type="paragraph" w:customStyle="1" w:styleId="Applevel2">
    <w:name w:val="App_level2"/>
    <w:basedOn w:val="Normal"/>
    <w:rsid w:val="006E778A"/>
    <w:pPr>
      <w:spacing w:before="0"/>
      <w:ind w:right="0"/>
      <w:jc w:val="both"/>
    </w:pPr>
    <w:rPr>
      <w:rFonts w:eastAsia="MS Mincho"/>
      <w:bCs w:val="0"/>
      <w:caps/>
      <w:lang w:val="en-AU"/>
    </w:rPr>
  </w:style>
  <w:style w:type="paragraph" w:styleId="FootnoteText">
    <w:name w:val="footnote text"/>
    <w:basedOn w:val="Normal"/>
    <w:link w:val="FootnoteTextChar"/>
    <w:semiHidden/>
    <w:rsid w:val="006E778A"/>
    <w:pPr>
      <w:spacing w:before="0"/>
      <w:ind w:right="0"/>
    </w:pPr>
    <w:rPr>
      <w:rFonts w:eastAsia="MS Mincho"/>
    </w:rPr>
  </w:style>
  <w:style w:type="character" w:customStyle="1" w:styleId="FootnoteTextChar">
    <w:name w:val="Footnote Text Char"/>
    <w:basedOn w:val="DefaultParagraphFont"/>
    <w:link w:val="FootnoteText"/>
    <w:semiHidden/>
    <w:rsid w:val="006E778A"/>
    <w:rPr>
      <w:rFonts w:ascii="Times New Roman" w:eastAsia="MS Mincho" w:hAnsi="Times New Roman" w:cs="Times New Roman"/>
      <w:bCs/>
      <w:sz w:val="24"/>
      <w:szCs w:val="24"/>
    </w:rPr>
  </w:style>
  <w:style w:type="paragraph" w:customStyle="1" w:styleId="Standaard">
    <w:name w:val="Standaard"/>
    <w:rsid w:val="006E778A"/>
    <w:pPr>
      <w:spacing w:after="0" w:line="240" w:lineRule="auto"/>
    </w:pPr>
    <w:rPr>
      <w:rFonts w:ascii="CG Times" w:eastAsia="MS Mincho" w:hAnsi="CG Times" w:cs="Times New Roman"/>
      <w:sz w:val="24"/>
      <w:szCs w:val="24"/>
      <w:lang w:val="en-GB"/>
    </w:rPr>
  </w:style>
  <w:style w:type="paragraph" w:styleId="CommentText">
    <w:name w:val="annotation text"/>
    <w:basedOn w:val="Normal"/>
    <w:link w:val="CommentTextChar"/>
    <w:semiHidden/>
    <w:rsid w:val="006E778A"/>
    <w:pPr>
      <w:spacing w:before="0"/>
      <w:ind w:right="0"/>
    </w:pPr>
    <w:rPr>
      <w:rFonts w:eastAsia="MS Mincho"/>
      <w:lang w:val="en-GB"/>
    </w:rPr>
  </w:style>
  <w:style w:type="character" w:customStyle="1" w:styleId="CommentTextChar">
    <w:name w:val="Comment Text Char"/>
    <w:basedOn w:val="DefaultParagraphFont"/>
    <w:link w:val="CommentText"/>
    <w:semiHidden/>
    <w:rsid w:val="006E778A"/>
    <w:rPr>
      <w:rFonts w:ascii="Times New Roman" w:eastAsia="MS Mincho" w:hAnsi="Times New Roman" w:cs="Times New Roman"/>
      <w:bCs/>
      <w:sz w:val="24"/>
      <w:szCs w:val="24"/>
      <w:lang w:val="en-GB"/>
    </w:rPr>
  </w:style>
  <w:style w:type="paragraph" w:styleId="BodyTextIndent">
    <w:name w:val="Body Text Indent"/>
    <w:basedOn w:val="Normal"/>
    <w:link w:val="BodyTextIndentChar"/>
    <w:rsid w:val="006E778A"/>
    <w:pPr>
      <w:spacing w:before="0"/>
      <w:ind w:right="0"/>
      <w:jc w:val="both"/>
    </w:pPr>
    <w:rPr>
      <w:rFonts w:eastAsia="MS Mincho"/>
      <w:lang w:val="en-AU"/>
    </w:rPr>
  </w:style>
  <w:style w:type="character" w:customStyle="1" w:styleId="BodyTextIndentChar">
    <w:name w:val="Body Text Indent Char"/>
    <w:basedOn w:val="DefaultParagraphFont"/>
    <w:link w:val="BodyTextIndent"/>
    <w:rsid w:val="006E778A"/>
    <w:rPr>
      <w:rFonts w:ascii="Times New Roman" w:eastAsia="MS Mincho" w:hAnsi="Times New Roman" w:cs="Times New Roman"/>
      <w:bCs/>
      <w:sz w:val="24"/>
      <w:szCs w:val="24"/>
      <w:lang w:val="en-AU"/>
    </w:rPr>
  </w:style>
  <w:style w:type="paragraph" w:customStyle="1" w:styleId="Starbullet">
    <w:name w:val="Starbullet"/>
    <w:basedOn w:val="Normal"/>
    <w:rsid w:val="006E778A"/>
    <w:pPr>
      <w:spacing w:before="0" w:after="240"/>
      <w:ind w:left="360" w:right="0" w:hanging="360"/>
      <w:jc w:val="both"/>
    </w:pPr>
    <w:rPr>
      <w:rFonts w:eastAsia="MS Mincho"/>
      <w:color w:val="000000"/>
      <w:lang w:val="en-GB"/>
    </w:rPr>
  </w:style>
  <w:style w:type="paragraph" w:customStyle="1" w:styleId="textnotindented">
    <w:name w:val="text not indented"/>
    <w:basedOn w:val="Normal"/>
    <w:rsid w:val="006E778A"/>
    <w:pPr>
      <w:spacing w:before="240"/>
      <w:ind w:right="0"/>
      <w:jc w:val="both"/>
    </w:pPr>
    <w:rPr>
      <w:rFonts w:eastAsia="MS Mincho"/>
      <w:color w:val="000000"/>
      <w:lang w:val="en-GB"/>
    </w:rPr>
  </w:style>
  <w:style w:type="paragraph" w:styleId="Caption">
    <w:name w:val="caption"/>
    <w:basedOn w:val="Normal"/>
    <w:next w:val="Normal"/>
    <w:qFormat/>
    <w:rsid w:val="006E778A"/>
    <w:pPr>
      <w:spacing w:before="0"/>
      <w:ind w:right="0"/>
    </w:pPr>
    <w:rPr>
      <w:rFonts w:eastAsia="MS Mincho"/>
      <w:color w:val="000000"/>
      <w:lang w:val="en-GB"/>
    </w:rPr>
  </w:style>
  <w:style w:type="paragraph" w:customStyle="1" w:styleId="table">
    <w:name w:val="table"/>
    <w:basedOn w:val="Normal"/>
    <w:rsid w:val="006E778A"/>
    <w:pPr>
      <w:spacing w:after="120"/>
      <w:ind w:right="0"/>
    </w:pPr>
    <w:rPr>
      <w:rFonts w:eastAsia="MS Mincho"/>
      <w:color w:val="000000"/>
      <w:lang w:val="en-GB"/>
    </w:rPr>
  </w:style>
  <w:style w:type="character" w:styleId="FootnoteReference">
    <w:name w:val="footnote reference"/>
    <w:semiHidden/>
    <w:rsid w:val="006E778A"/>
    <w:rPr>
      <w:vertAlign w:val="superscript"/>
    </w:rPr>
  </w:style>
  <w:style w:type="paragraph" w:customStyle="1" w:styleId="Bullet">
    <w:name w:val="Bullet"/>
    <w:basedOn w:val="Normal"/>
    <w:rsid w:val="006E778A"/>
    <w:pPr>
      <w:tabs>
        <w:tab w:val="left" w:pos="-720"/>
        <w:tab w:val="left" w:pos="0"/>
      </w:tabs>
      <w:spacing w:before="40" w:after="80"/>
      <w:ind w:left="1440" w:right="0" w:hanging="720"/>
      <w:jc w:val="both"/>
    </w:pPr>
    <w:rPr>
      <w:rFonts w:eastAsia="MS Mincho"/>
      <w:lang w:val="en-AU"/>
    </w:rPr>
  </w:style>
  <w:style w:type="paragraph" w:customStyle="1" w:styleId="screentable">
    <w:name w:val="screen table"/>
    <w:rsid w:val="006E778A"/>
    <w:pPr>
      <w:widowControl w:val="0"/>
      <w:spacing w:after="0" w:line="240" w:lineRule="auto"/>
    </w:pPr>
    <w:rPr>
      <w:rFonts w:ascii="Times New Roman" w:eastAsia="MS Mincho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6E778A"/>
    <w:pPr>
      <w:spacing w:before="0"/>
      <w:ind w:right="0"/>
    </w:pPr>
    <w:rPr>
      <w:rFonts w:eastAsia="MS Mincho"/>
      <w:bCs w:val="0"/>
      <w:i/>
      <w:iCs/>
      <w:sz w:val="44"/>
      <w:szCs w:val="44"/>
      <w:lang w:val="en-AU"/>
    </w:rPr>
  </w:style>
  <w:style w:type="character" w:customStyle="1" w:styleId="BodyText3Char">
    <w:name w:val="Body Text 3 Char"/>
    <w:basedOn w:val="DefaultParagraphFont"/>
    <w:link w:val="BodyText3"/>
    <w:rsid w:val="006E778A"/>
    <w:rPr>
      <w:rFonts w:ascii="Times New Roman" w:eastAsia="MS Mincho" w:hAnsi="Times New Roman" w:cs="Times New Roman"/>
      <w:b/>
      <w:i/>
      <w:iCs/>
      <w:sz w:val="44"/>
      <w:szCs w:val="44"/>
      <w:lang w:val="en-AU"/>
    </w:rPr>
  </w:style>
  <w:style w:type="paragraph" w:styleId="TableofFigures">
    <w:name w:val="table of figures"/>
    <w:basedOn w:val="Normal"/>
    <w:next w:val="Normal"/>
    <w:semiHidden/>
    <w:rsid w:val="006E778A"/>
    <w:pPr>
      <w:spacing w:before="0"/>
      <w:ind w:right="0"/>
    </w:pPr>
    <w:rPr>
      <w:rFonts w:eastAsia="MS Mincho"/>
      <w:i/>
      <w:iCs/>
      <w:lang w:val="en-GB"/>
    </w:rPr>
  </w:style>
  <w:style w:type="paragraph" w:customStyle="1" w:styleId="DiffListing">
    <w:name w:val="Diff Listing"/>
    <w:basedOn w:val="Normal"/>
    <w:rsid w:val="006E778A"/>
    <w:pPr>
      <w:keepNext/>
      <w:pBdr>
        <w:top w:val="single" w:sz="6" w:space="31" w:color="auto"/>
        <w:left w:val="single" w:sz="6" w:space="31" w:color="auto"/>
        <w:bottom w:val="single" w:sz="6" w:space="31" w:color="auto"/>
        <w:right w:val="single" w:sz="6" w:space="31" w:color="auto"/>
      </w:pBdr>
      <w:shd w:val="pct5" w:color="auto" w:fill="FFFFFF"/>
      <w:spacing w:before="0"/>
      <w:ind w:right="0"/>
    </w:pPr>
    <w:rPr>
      <w:rFonts w:ascii="Courier New" w:eastAsia="MS Mincho" w:hAnsi="Courier New" w:cs="Courier New"/>
      <w:sz w:val="16"/>
      <w:szCs w:val="16"/>
      <w:lang w:val="en-GB"/>
    </w:rPr>
  </w:style>
  <w:style w:type="paragraph" w:customStyle="1" w:styleId="Shadedterminal">
    <w:name w:val="Shaded terminal"/>
    <w:basedOn w:val="Normal"/>
    <w:rsid w:val="006E778A"/>
    <w:pPr>
      <w:widowControl w:val="0"/>
      <w:shd w:val="pct10" w:color="auto" w:fill="auto"/>
      <w:spacing w:before="0"/>
      <w:ind w:right="0"/>
    </w:pPr>
    <w:rPr>
      <w:rFonts w:ascii="Courier New" w:eastAsia="MS Mincho" w:hAnsi="Courier New" w:cs="Courier New"/>
      <w:sz w:val="12"/>
      <w:szCs w:val="12"/>
      <w:lang w:val="en-GB"/>
    </w:rPr>
  </w:style>
  <w:style w:type="paragraph" w:customStyle="1" w:styleId="jlm">
    <w:name w:val="jlm"/>
    <w:basedOn w:val="Normal"/>
    <w:rsid w:val="006E778A"/>
    <w:pPr>
      <w:spacing w:before="0"/>
      <w:ind w:right="0"/>
    </w:pPr>
    <w:rPr>
      <w:rFonts w:ascii="Courier New" w:eastAsia="MS Mincho" w:hAnsi="Courier New" w:cs="Courier New"/>
    </w:rPr>
  </w:style>
  <w:style w:type="paragraph" w:styleId="DocumentMap">
    <w:name w:val="Document Map"/>
    <w:basedOn w:val="Normal"/>
    <w:link w:val="DocumentMapChar"/>
    <w:semiHidden/>
    <w:rsid w:val="006E778A"/>
    <w:pPr>
      <w:shd w:val="clear" w:color="auto" w:fill="000080"/>
      <w:spacing w:before="0"/>
      <w:ind w:right="0"/>
      <w:jc w:val="both"/>
    </w:pPr>
    <w:rPr>
      <w:rFonts w:ascii="Tahoma" w:eastAsia="MS Mincho" w:hAnsi="Tahoma" w:cs="Tahoma"/>
      <w:lang w:val="en-AU"/>
    </w:rPr>
  </w:style>
  <w:style w:type="character" w:customStyle="1" w:styleId="DocumentMapChar">
    <w:name w:val="Document Map Char"/>
    <w:basedOn w:val="DefaultParagraphFont"/>
    <w:link w:val="DocumentMap"/>
    <w:semiHidden/>
    <w:rsid w:val="006E778A"/>
    <w:rPr>
      <w:rFonts w:ascii="Tahoma" w:eastAsia="MS Mincho" w:hAnsi="Tahoma" w:cs="Tahoma"/>
      <w:bCs/>
      <w:sz w:val="24"/>
      <w:szCs w:val="24"/>
      <w:shd w:val="clear" w:color="auto" w:fill="000080"/>
      <w:lang w:val="en-AU"/>
    </w:rPr>
  </w:style>
  <w:style w:type="paragraph" w:customStyle="1" w:styleId="Listing">
    <w:name w:val="Listing"/>
    <w:basedOn w:val="Normal"/>
    <w:rsid w:val="006E778A"/>
    <w:pPr>
      <w:spacing w:before="0"/>
      <w:ind w:right="0"/>
    </w:pPr>
    <w:rPr>
      <w:rFonts w:ascii="Courier New" w:eastAsia="MS Mincho" w:hAnsi="Courier New" w:cs="Courier New"/>
      <w:noProof/>
      <w:sz w:val="16"/>
      <w:szCs w:val="16"/>
      <w:lang w:val="en-AU"/>
    </w:rPr>
  </w:style>
  <w:style w:type="paragraph" w:styleId="BodyTextIndent2">
    <w:name w:val="Body Text Indent 2"/>
    <w:basedOn w:val="Normal"/>
    <w:link w:val="BodyTextIndent2Char"/>
    <w:rsid w:val="006E778A"/>
    <w:pPr>
      <w:spacing w:before="0"/>
      <w:ind w:right="0"/>
    </w:pPr>
    <w:rPr>
      <w:rFonts w:ascii=".VnTime" w:eastAsia="MS Mincho" w:hAnsi=".VnTime"/>
    </w:rPr>
  </w:style>
  <w:style w:type="character" w:customStyle="1" w:styleId="BodyTextIndent2Char">
    <w:name w:val="Body Text Indent 2 Char"/>
    <w:basedOn w:val="DefaultParagraphFont"/>
    <w:link w:val="BodyTextIndent2"/>
    <w:rsid w:val="006E778A"/>
    <w:rPr>
      <w:rFonts w:ascii=".VnTime" w:eastAsia="MS Mincho" w:hAnsi=".VnTime" w:cs="Times New Roman"/>
      <w:bCs/>
      <w:sz w:val="24"/>
      <w:szCs w:val="24"/>
    </w:rPr>
  </w:style>
  <w:style w:type="paragraph" w:customStyle="1" w:styleId="NormalCaption">
    <w:name w:val="NormalCaption"/>
    <w:basedOn w:val="Normal"/>
    <w:rsid w:val="006E778A"/>
    <w:pPr>
      <w:widowControl w:val="0"/>
      <w:spacing w:after="120"/>
      <w:ind w:left="709" w:right="0"/>
    </w:pPr>
    <w:rPr>
      <w:rFonts w:eastAsia="MS Mincho"/>
      <w:bCs w:val="0"/>
    </w:rPr>
  </w:style>
  <w:style w:type="paragraph" w:customStyle="1" w:styleId="NormalIndent0">
    <w:name w:val="NormalIndent"/>
    <w:basedOn w:val="Normal"/>
    <w:rsid w:val="006E778A"/>
    <w:pPr>
      <w:ind w:right="0"/>
    </w:pPr>
    <w:rPr>
      <w:rFonts w:eastAsia="MS Mincho"/>
    </w:rPr>
  </w:style>
  <w:style w:type="paragraph" w:customStyle="1" w:styleId="NormalIndex">
    <w:name w:val="NormalIndex"/>
    <w:basedOn w:val="NormalIndent0"/>
    <w:rsid w:val="006E778A"/>
    <w:pPr>
      <w:tabs>
        <w:tab w:val="left" w:pos="360"/>
        <w:tab w:val="left" w:pos="450"/>
      </w:tabs>
      <w:spacing w:before="60"/>
      <w:ind w:hanging="360"/>
    </w:pPr>
  </w:style>
  <w:style w:type="paragraph" w:customStyle="1" w:styleId="NH-1">
    <w:name w:val="NH-1"/>
    <w:basedOn w:val="Normal"/>
    <w:next w:val="NH-2"/>
    <w:rsid w:val="006E778A"/>
    <w:pPr>
      <w:keepNext/>
      <w:widowControl w:val="0"/>
      <w:tabs>
        <w:tab w:val="left" w:pos="360"/>
      </w:tabs>
      <w:ind w:left="360" w:right="0" w:hanging="360"/>
    </w:pPr>
    <w:rPr>
      <w:rFonts w:ascii=".VnArial" w:eastAsia="MS Mincho" w:hAnsi=".VnArial"/>
      <w:bCs w:val="0"/>
    </w:rPr>
  </w:style>
  <w:style w:type="paragraph" w:customStyle="1" w:styleId="NH-2">
    <w:name w:val="NH-2"/>
    <w:basedOn w:val="Normal"/>
    <w:next w:val="NormalIndent"/>
    <w:rsid w:val="006E778A"/>
    <w:pPr>
      <w:keepNext/>
      <w:widowControl w:val="0"/>
      <w:tabs>
        <w:tab w:val="left" w:pos="720"/>
      </w:tabs>
      <w:ind w:left="360" w:right="0" w:hanging="360"/>
    </w:pPr>
    <w:rPr>
      <w:rFonts w:ascii=".VnArial" w:eastAsia="MS Mincho" w:hAnsi=".VnArial"/>
      <w:bCs w:val="0"/>
    </w:rPr>
  </w:style>
  <w:style w:type="paragraph" w:customStyle="1" w:styleId="NormalText">
    <w:name w:val="NormalText"/>
    <w:basedOn w:val="Normal"/>
    <w:rsid w:val="006E778A"/>
    <w:pPr>
      <w:widowControl w:val="0"/>
      <w:ind w:right="0"/>
      <w:jc w:val="both"/>
    </w:pPr>
    <w:rPr>
      <w:rFonts w:eastAsia="MS Mincho"/>
    </w:rPr>
  </w:style>
  <w:style w:type="paragraph" w:customStyle="1" w:styleId="H5">
    <w:name w:val="H5"/>
    <w:basedOn w:val="NormalIndent"/>
    <w:next w:val="Normal"/>
    <w:rsid w:val="006E778A"/>
    <w:pPr>
      <w:keepNext/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rFonts w:ascii=".VnTime" w:hAnsi=".VnTime"/>
      <w:bCs w:val="0"/>
      <w:i/>
      <w:iCs/>
      <w:color w:val="800080"/>
    </w:rPr>
  </w:style>
  <w:style w:type="paragraph" w:customStyle="1" w:styleId="NormalFD">
    <w:name w:val="NormalFD"/>
    <w:basedOn w:val="Normal"/>
    <w:rsid w:val="006E778A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right="0" w:hanging="2160"/>
      <w:jc w:val="both"/>
    </w:pPr>
    <w:rPr>
      <w:rFonts w:eastAsia="MS Mincho"/>
      <w:color w:val="000000"/>
    </w:rPr>
  </w:style>
  <w:style w:type="paragraph" w:customStyle="1" w:styleId="Normal2">
    <w:name w:val="Normal 2"/>
    <w:basedOn w:val="Normal"/>
    <w:rsid w:val="006E778A"/>
    <w:pPr>
      <w:widowControl w:val="0"/>
      <w:tabs>
        <w:tab w:val="left" w:pos="360"/>
      </w:tabs>
      <w:ind w:left="360" w:right="0" w:hanging="360"/>
    </w:pPr>
    <w:rPr>
      <w:rFonts w:eastAsia="MS Mincho"/>
    </w:rPr>
  </w:style>
  <w:style w:type="paragraph" w:styleId="BlockText">
    <w:name w:val="Block Text"/>
    <w:basedOn w:val="Normal"/>
    <w:rsid w:val="006E778A"/>
    <w:pPr>
      <w:widowControl w:val="0"/>
      <w:tabs>
        <w:tab w:val="left" w:pos="8820"/>
      </w:tabs>
      <w:spacing w:before="0"/>
      <w:ind w:right="22"/>
      <w:jc w:val="both"/>
    </w:pPr>
    <w:rPr>
      <w:rFonts w:ascii=".VnTime" w:eastAsia="MS Mincho" w:hAnsi=".VnTime"/>
    </w:rPr>
  </w:style>
  <w:style w:type="character" w:styleId="CommentReference">
    <w:name w:val="annotation reference"/>
    <w:semiHidden/>
    <w:rsid w:val="006E778A"/>
    <w:rPr>
      <w:sz w:val="16"/>
      <w:szCs w:val="16"/>
    </w:rPr>
  </w:style>
  <w:style w:type="paragraph" w:customStyle="1" w:styleId="Content">
    <w:name w:val="Content"/>
    <w:basedOn w:val="Normal"/>
    <w:rsid w:val="006E778A"/>
    <w:pPr>
      <w:ind w:left="709" w:right="0" w:firstLine="720"/>
      <w:jc w:val="both"/>
    </w:pPr>
    <w:rPr>
      <w:rFonts w:ascii=".VnTime" w:eastAsia="MS Mincho" w:hAnsi=".VnTime"/>
    </w:rPr>
  </w:style>
  <w:style w:type="paragraph" w:customStyle="1" w:styleId="TableCaption">
    <w:name w:val="TableCaption"/>
    <w:basedOn w:val="NormalIndent"/>
    <w:rsid w:val="006E778A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Cs w:val="0"/>
    </w:rPr>
  </w:style>
  <w:style w:type="character" w:styleId="Strong">
    <w:name w:val="Strong"/>
    <w:qFormat/>
    <w:rsid w:val="006E778A"/>
    <w:rPr>
      <w:b/>
      <w:bCs/>
    </w:rPr>
  </w:style>
  <w:style w:type="paragraph" w:customStyle="1" w:styleId="TableTitle">
    <w:name w:val="Table Title"/>
    <w:basedOn w:val="NormalIndent"/>
    <w:autoRedefine/>
    <w:rsid w:val="006E778A"/>
    <w:pPr>
      <w:keepNext/>
      <w:widowControl w:val="0"/>
      <w:numPr>
        <w:numId w:val="3"/>
      </w:numPr>
      <w:tabs>
        <w:tab w:val="clear" w:pos="702"/>
      </w:tabs>
      <w:spacing w:line="240" w:lineRule="auto"/>
      <w:ind w:right="29"/>
      <w:jc w:val="right"/>
    </w:pPr>
    <w:rPr>
      <w:rFonts w:ascii=".VnTime" w:hAnsi=".VnTime"/>
    </w:rPr>
  </w:style>
  <w:style w:type="paragraph" w:styleId="Index1">
    <w:name w:val="index 1"/>
    <w:basedOn w:val="Normal"/>
    <w:next w:val="Normal"/>
    <w:autoRedefine/>
    <w:semiHidden/>
    <w:rsid w:val="006E778A"/>
    <w:pPr>
      <w:tabs>
        <w:tab w:val="left" w:pos="702"/>
        <w:tab w:val="left" w:pos="1080"/>
      </w:tabs>
      <w:spacing w:line="288" w:lineRule="auto"/>
      <w:ind w:left="-18" w:right="0"/>
      <w:jc w:val="both"/>
    </w:pPr>
    <w:rPr>
      <w:rFonts w:ascii=".VnTime" w:eastAsia="MS Mincho" w:hAnsi=".VnTime"/>
      <w:i/>
      <w:iCs/>
    </w:rPr>
  </w:style>
  <w:style w:type="paragraph" w:customStyle="1" w:styleId="TableContents">
    <w:name w:val="Table Contents"/>
    <w:basedOn w:val="Normal"/>
    <w:rsid w:val="006E778A"/>
    <w:pPr>
      <w:widowControl w:val="0"/>
      <w:suppressLineNumbers/>
      <w:suppressAutoHyphens/>
      <w:snapToGrid w:val="0"/>
      <w:spacing w:before="0"/>
      <w:ind w:left="144" w:right="0"/>
    </w:pPr>
    <w:rPr>
      <w:rFonts w:ascii="Arial" w:eastAsia="MS Mincho" w:hAnsi="Arial"/>
      <w:lang w:eastAsia="ar-SA"/>
    </w:rPr>
  </w:style>
  <w:style w:type="numbering" w:styleId="111111">
    <w:name w:val="Outline List 2"/>
    <w:basedOn w:val="NoList"/>
    <w:rsid w:val="006E778A"/>
    <w:pPr>
      <w:numPr>
        <w:numId w:val="4"/>
      </w:numPr>
    </w:pPr>
  </w:style>
  <w:style w:type="character" w:customStyle="1" w:styleId="hps">
    <w:name w:val="hps"/>
    <w:basedOn w:val="DefaultParagraphFont"/>
    <w:rsid w:val="006E778A"/>
  </w:style>
  <w:style w:type="character" w:customStyle="1" w:styleId="longtext">
    <w:name w:val="long_text"/>
    <w:basedOn w:val="DefaultParagraphFont"/>
    <w:rsid w:val="006E778A"/>
  </w:style>
  <w:style w:type="character" w:customStyle="1" w:styleId="shorttext">
    <w:name w:val="short_text"/>
    <w:basedOn w:val="DefaultParagraphFont"/>
    <w:rsid w:val="006E778A"/>
  </w:style>
  <w:style w:type="table" w:styleId="MediumShading1-Accent2">
    <w:name w:val="Medium Shading 1 Accent 2"/>
    <w:basedOn w:val="TableNormal"/>
    <w:uiPriority w:val="63"/>
    <w:rsid w:val="006E778A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-Accent5">
    <w:name w:val="Light Grid Accent 5"/>
    <w:basedOn w:val="TableNormal"/>
    <w:uiPriority w:val="62"/>
    <w:rsid w:val="006E778A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MS Gothic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MS Gothic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MS Gothic" w:hAnsi="Cambria" w:cs="Times New Roman"/>
        <w:b/>
        <w:bCs/>
      </w:rPr>
    </w:tblStylePr>
    <w:tblStylePr w:type="lastCol">
      <w:rPr>
        <w:rFonts w:ascii="Cambria" w:eastAsia="MS Gothic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MediumGrid3-Accent2">
    <w:name w:val="Medium Grid 3 Accent 2"/>
    <w:basedOn w:val="TableNormal"/>
    <w:uiPriority w:val="69"/>
    <w:rsid w:val="006E778A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FA7A6"/>
      </w:tcPr>
    </w:tblStylePr>
  </w:style>
  <w:style w:type="table" w:styleId="ColorfulList-Accent2">
    <w:name w:val="Colorful List Accent 2"/>
    <w:basedOn w:val="TableNormal"/>
    <w:uiPriority w:val="72"/>
    <w:rsid w:val="006E778A"/>
    <w:pPr>
      <w:spacing w:after="0" w:line="240" w:lineRule="auto"/>
    </w:pPr>
    <w:rPr>
      <w:rFonts w:ascii="Times New Roman" w:eastAsia="MS Mincho" w:hAnsi="Times New Roman" w:cs="Times New Roman"/>
      <w:color w:val="00000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shd w:val="clear" w:color="auto" w:fill="F2DBDB"/>
      </w:tcPr>
    </w:tblStylePr>
  </w:style>
  <w:style w:type="table" w:styleId="LightList-Accent2">
    <w:name w:val="Light List Accent 2"/>
    <w:basedOn w:val="TableNormal"/>
    <w:uiPriority w:val="61"/>
    <w:rsid w:val="006E778A"/>
    <w:pPr>
      <w:spacing w:after="0" w:line="240" w:lineRule="auto"/>
    </w:pPr>
    <w:rPr>
      <w:rFonts w:ascii="Times New Roman" w:eastAsia="MS Mincho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TableGrid">
    <w:name w:val="Table Grid"/>
    <w:basedOn w:val="TableNormal"/>
    <w:uiPriority w:val="59"/>
    <w:rsid w:val="006E778A"/>
    <w:pPr>
      <w:spacing w:after="0" w:line="240" w:lineRule="auto"/>
    </w:pPr>
    <w:rPr>
      <w:rFonts w:ascii="Calibri" w:eastAsia="MS Mincho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5">
    <w:name w:val="Light Shading Accent 5"/>
    <w:basedOn w:val="TableNormal"/>
    <w:uiPriority w:val="60"/>
    <w:rsid w:val="006E778A"/>
    <w:pPr>
      <w:spacing w:after="0" w:line="240" w:lineRule="auto"/>
    </w:pPr>
    <w:rPr>
      <w:rFonts w:ascii="Times New Roman" w:eastAsia="MS Mincho" w:hAnsi="Times New Roman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LightShading-Accent2">
    <w:name w:val="Light Shading Accent 2"/>
    <w:basedOn w:val="TableNormal"/>
    <w:uiPriority w:val="60"/>
    <w:rsid w:val="006E778A"/>
    <w:pPr>
      <w:spacing w:after="0" w:line="240" w:lineRule="auto"/>
    </w:pPr>
    <w:rPr>
      <w:rFonts w:ascii="Calibri" w:eastAsia="MS Mincho" w:hAnsi="Calibri" w:cs="Times New Roman"/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MediumShading1-Accent5">
    <w:name w:val="Medium Shading 1 Accent 5"/>
    <w:basedOn w:val="TableNormal"/>
    <w:uiPriority w:val="63"/>
    <w:rsid w:val="006E778A"/>
    <w:pPr>
      <w:spacing w:after="0" w:line="240" w:lineRule="auto"/>
    </w:pPr>
    <w:rPr>
      <w:rFonts w:ascii="Calibri" w:eastAsia="MS Mincho" w:hAnsi="Calibri" w:cs="Times New Roman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E778A"/>
    <w:rPr>
      <w:color w:val="800080" w:themeColor="followedHyperlink"/>
      <w:u w:val="single"/>
    </w:rPr>
  </w:style>
  <w:style w:type="table" w:customStyle="1" w:styleId="LightGrid-Accent12">
    <w:name w:val="Light Grid - Accent 12"/>
    <w:basedOn w:val="TableNormal"/>
    <w:uiPriority w:val="62"/>
    <w:rsid w:val="008A631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67390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7390B"/>
    <w:rPr>
      <w:rFonts w:asciiTheme="majorHAnsi" w:eastAsiaTheme="majorEastAsia" w:hAnsiTheme="majorHAnsi" w:cstheme="majorBidi"/>
      <w:b/>
      <w:bCs/>
      <w:i/>
      <w:iCs/>
      <w:color w:val="4F81BD" w:themeColor="accent1"/>
      <w:spacing w:val="15"/>
      <w:sz w:val="24"/>
      <w:szCs w:val="24"/>
    </w:rPr>
  </w:style>
  <w:style w:type="paragraph" w:styleId="Quote">
    <w:name w:val="Quote"/>
    <w:basedOn w:val="Normal"/>
    <w:next w:val="Normal"/>
    <w:link w:val="QuoteChar"/>
    <w:uiPriority w:val="29"/>
    <w:qFormat/>
    <w:rsid w:val="00A72E52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A72E52"/>
    <w:rPr>
      <w:rFonts w:ascii="Times New Roman" w:eastAsia="Times New Roman" w:hAnsi="Times New Roman" w:cs="Times New Roman"/>
      <w:b/>
      <w:bCs/>
      <w:i/>
      <w:iCs/>
      <w:color w:val="000000" w:themeColor="tex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636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emf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emf"/><Relationship Id="rId133" Type="http://schemas.openxmlformats.org/officeDocument/2006/relationships/oleObject" Target="embeddings/oleObject62.bin"/><Relationship Id="rId16" Type="http://schemas.openxmlformats.org/officeDocument/2006/relationships/image" Target="media/image5.e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emf"/><Relationship Id="rId123" Type="http://schemas.openxmlformats.org/officeDocument/2006/relationships/oleObject" Target="embeddings/oleObject57.bin"/><Relationship Id="rId128" Type="http://schemas.openxmlformats.org/officeDocument/2006/relationships/image" Target="media/image61.emf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43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8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6.emf"/><Relationship Id="rId126" Type="http://schemas.openxmlformats.org/officeDocument/2006/relationships/image" Target="media/image60.emf"/><Relationship Id="rId134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8.bin"/><Relationship Id="rId93" Type="http://schemas.openxmlformats.org/officeDocument/2006/relationships/oleObject" Target="embeddings/oleObject42.bin"/><Relationship Id="rId98" Type="http://schemas.openxmlformats.org/officeDocument/2006/relationships/image" Target="media/image46.emf"/><Relationship Id="rId121" Type="http://schemas.openxmlformats.org/officeDocument/2006/relationships/oleObject" Target="embeddings/oleObject56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e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1.emf"/><Relationship Id="rId116" Type="http://schemas.openxmlformats.org/officeDocument/2006/relationships/image" Target="media/image55.emf"/><Relationship Id="rId124" Type="http://schemas.openxmlformats.org/officeDocument/2006/relationships/image" Target="media/image59.emf"/><Relationship Id="rId129" Type="http://schemas.openxmlformats.org/officeDocument/2006/relationships/oleObject" Target="embeddings/oleObject6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image" Target="media/image41.emf"/><Relationship Id="rId91" Type="http://schemas.openxmlformats.org/officeDocument/2006/relationships/oleObject" Target="embeddings/oleObject41.bin"/><Relationship Id="rId96" Type="http://schemas.openxmlformats.org/officeDocument/2006/relationships/image" Target="media/image45.e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0.emf"/><Relationship Id="rId114" Type="http://schemas.openxmlformats.org/officeDocument/2006/relationships/image" Target="media/image54.emf"/><Relationship Id="rId119" Type="http://schemas.openxmlformats.org/officeDocument/2006/relationships/oleObject" Target="embeddings/oleObject55.bin"/><Relationship Id="rId127" Type="http://schemas.openxmlformats.org/officeDocument/2006/relationships/oleObject" Target="embeddings/oleObject59.bin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6.bin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emf"/><Relationship Id="rId130" Type="http://schemas.openxmlformats.org/officeDocument/2006/relationships/image" Target="media/image62.emf"/><Relationship Id="rId13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e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oleObject" Target="embeddings/oleObject58.bin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8.bin"/><Relationship Id="rId66" Type="http://schemas.openxmlformats.org/officeDocument/2006/relationships/image" Target="media/image30.e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e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theme" Target="theme/theme1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8.emf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5C6160-081F-4F1C-87F0-B4EA04739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4</TotalTime>
  <Pages>77</Pages>
  <Words>4415</Words>
  <Characters>25170</Characters>
  <Application>Microsoft Office Word</Application>
  <DocSecurity>0</DocSecurity>
  <Lines>209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AQ</dc:creator>
  <cp:lastModifiedBy>NguyenDoVuong</cp:lastModifiedBy>
  <cp:revision>170</cp:revision>
  <dcterms:created xsi:type="dcterms:W3CDTF">2012-07-05T16:42:00Z</dcterms:created>
  <dcterms:modified xsi:type="dcterms:W3CDTF">2012-10-12T04:03:00Z</dcterms:modified>
</cp:coreProperties>
</file>